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713" r:id="rId2"/>
  </p:sldMasterIdLst>
  <p:notesMasterIdLst>
    <p:notesMasterId r:id="rId85"/>
  </p:notesMasterIdLst>
  <p:handoutMasterIdLst>
    <p:handoutMasterId r:id="rId86"/>
  </p:handoutMasterIdLst>
  <p:sldIdLst>
    <p:sldId id="628" r:id="rId3"/>
    <p:sldId id="583" r:id="rId4"/>
    <p:sldId id="644" r:id="rId5"/>
    <p:sldId id="652" r:id="rId6"/>
    <p:sldId id="649" r:id="rId7"/>
    <p:sldId id="678" r:id="rId8"/>
    <p:sldId id="669" r:id="rId9"/>
    <p:sldId id="650" r:id="rId10"/>
    <p:sldId id="651" r:id="rId11"/>
    <p:sldId id="602" r:id="rId12"/>
    <p:sldId id="672" r:id="rId13"/>
    <p:sldId id="674" r:id="rId14"/>
    <p:sldId id="677" r:id="rId15"/>
    <p:sldId id="653" r:id="rId16"/>
    <p:sldId id="675" r:id="rId17"/>
    <p:sldId id="625" r:id="rId18"/>
    <p:sldId id="673" r:id="rId19"/>
    <p:sldId id="676" r:id="rId20"/>
    <p:sldId id="654" r:id="rId21"/>
    <p:sldId id="655" r:id="rId22"/>
    <p:sldId id="656" r:id="rId23"/>
    <p:sldId id="657" r:id="rId24"/>
    <p:sldId id="646" r:id="rId25"/>
    <p:sldId id="603" r:id="rId26"/>
    <p:sldId id="627" r:id="rId27"/>
    <p:sldId id="647" r:id="rId28"/>
    <p:sldId id="648" r:id="rId29"/>
    <p:sldId id="663" r:id="rId30"/>
    <p:sldId id="664" r:id="rId31"/>
    <p:sldId id="665" r:id="rId32"/>
    <p:sldId id="582" r:id="rId33"/>
    <p:sldId id="645" r:id="rId34"/>
    <p:sldId id="626" r:id="rId35"/>
    <p:sldId id="570" r:id="rId36"/>
    <p:sldId id="668" r:id="rId37"/>
    <p:sldId id="608" r:id="rId38"/>
    <p:sldId id="610" r:id="rId39"/>
    <p:sldId id="671" r:id="rId40"/>
    <p:sldId id="611" r:id="rId41"/>
    <p:sldId id="612" r:id="rId42"/>
    <p:sldId id="614" r:id="rId43"/>
    <p:sldId id="616" r:id="rId44"/>
    <p:sldId id="572" r:id="rId45"/>
    <p:sldId id="623" r:id="rId46"/>
    <p:sldId id="659" r:id="rId47"/>
    <p:sldId id="660" r:id="rId48"/>
    <p:sldId id="661" r:id="rId49"/>
    <p:sldId id="662" r:id="rId50"/>
    <p:sldId id="670" r:id="rId51"/>
    <p:sldId id="555" r:id="rId52"/>
    <p:sldId id="566" r:id="rId53"/>
    <p:sldId id="567" r:id="rId54"/>
    <p:sldId id="568" r:id="rId55"/>
    <p:sldId id="658" r:id="rId56"/>
    <p:sldId id="591" r:id="rId57"/>
    <p:sldId id="584" r:id="rId58"/>
    <p:sldId id="620" r:id="rId59"/>
    <p:sldId id="636" r:id="rId60"/>
    <p:sldId id="619" r:id="rId61"/>
    <p:sldId id="637" r:id="rId62"/>
    <p:sldId id="621" r:id="rId63"/>
    <p:sldId id="622" r:id="rId64"/>
    <p:sldId id="638" r:id="rId65"/>
    <p:sldId id="573" r:id="rId66"/>
    <p:sldId id="639" r:id="rId67"/>
    <p:sldId id="640" r:id="rId68"/>
    <p:sldId id="641" r:id="rId69"/>
    <p:sldId id="642" r:id="rId70"/>
    <p:sldId id="643" r:id="rId71"/>
    <p:sldId id="624" r:id="rId72"/>
    <p:sldId id="587" r:id="rId73"/>
    <p:sldId id="590" r:id="rId74"/>
    <p:sldId id="588" r:id="rId75"/>
    <p:sldId id="589" r:id="rId76"/>
    <p:sldId id="586" r:id="rId77"/>
    <p:sldId id="597" r:id="rId78"/>
    <p:sldId id="596" r:id="rId79"/>
    <p:sldId id="598" r:id="rId80"/>
    <p:sldId id="618" r:id="rId81"/>
    <p:sldId id="635" r:id="rId82"/>
    <p:sldId id="667" r:id="rId83"/>
    <p:sldId id="666" r:id="rId84"/>
  </p:sldIdLst>
  <p:sldSz cx="9144000" cy="6858000" type="screen4x3"/>
  <p:notesSz cx="6881813" cy="92964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E1FFFF"/>
    <a:srgbClr val="33CC33"/>
    <a:srgbClr val="00FFFF"/>
    <a:srgbClr val="EFFDFF"/>
    <a:srgbClr val="FF9900"/>
    <a:srgbClr val="FFFFCC"/>
    <a:srgbClr val="FFFF66"/>
    <a:srgbClr val="66CCFF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232" autoAdjust="0"/>
    <p:restoredTop sz="95066" autoAdjust="0"/>
  </p:normalViewPr>
  <p:slideViewPr>
    <p:cSldViewPr snapToGrid="0" snapToObjects="1">
      <p:cViewPr varScale="1">
        <p:scale>
          <a:sx n="41" d="100"/>
          <a:sy n="41" d="100"/>
        </p:scale>
        <p:origin x="-451" y="-7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-2304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tableStyles" Target="tableStyle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189BFED-B50D-4A1B-A5C0-C12ED417F585}" type="doc">
      <dgm:prSet loTypeId="urn:microsoft.com/office/officeart/2005/8/layout/radial5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FEF4393-9598-4F3D-B3E0-6AFD9099F833}">
      <dgm:prSet phldrT="[Text]"/>
      <dgm:spPr>
        <a:noFill/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6F8AFDE-A0E7-4F8B-A9E8-F102D789A7BE}" type="parTrans" cxnId="{FF54A8EA-364E-4259-B4A1-79EEFA6D832D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9CC9E724-BB45-431D-8894-986C0ACA7FCC}" type="sibTrans" cxnId="{FF54A8EA-364E-4259-B4A1-79EEFA6D832D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A7A2180E-8832-42BD-BA59-86A98F32A04A}">
      <dgm:prSet phldrT="[Text]" custT="1"/>
      <dgm:spPr>
        <a:solidFill>
          <a:srgbClr val="BF6F4F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Predictability</a:t>
          </a:r>
          <a:endParaRPr lang="en-US" sz="1300" b="1" dirty="0" smtClean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157C6A9-C21F-4348-9B09-560236D60C9D}" type="parTrans" cxnId="{29DC0731-62DE-449A-BE2F-A843FD83BABA}">
      <dgm:prSet/>
      <dgm:spPr>
        <a:solidFill>
          <a:srgbClr val="BF6F4F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2429199-81D4-42DE-AACB-453837214426}" type="sibTrans" cxnId="{29DC0731-62DE-449A-BE2F-A843FD83BABA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21A328B-933C-4B10-946A-F3D80D1076D2}">
      <dgm:prSet phldrT="[Text]" custT="1"/>
      <dgm:spPr>
        <a:solidFill>
          <a:srgbClr val="B5BC57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3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Latency</a:t>
          </a:r>
          <a:endParaRPr lang="en-US" sz="13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82A64E1-F57C-4607-B7C8-101C0DFC14DA}" type="parTrans" cxnId="{C6C6EBAD-5F3D-4F65-A129-20101FA6DB7C}">
      <dgm:prSet/>
      <dgm:spPr>
        <a:solidFill>
          <a:srgbClr val="B5BC57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4A2EA1C6-93C5-4DAC-9731-05AD12DD2E3A}" type="sibTrans" cxnId="{C6C6EBAD-5F3D-4F65-A129-20101FA6DB7C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F92D6845-982B-4648-8D6F-3B8E86AFB3CA}">
      <dgm:prSet custT="1"/>
      <dgm:spPr>
        <a:solidFill>
          <a:srgbClr val="98C3C2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Modularity</a:t>
          </a:r>
          <a:endParaRPr lang="en-US" sz="13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A65836C-F922-4651-A8E9-172284C55330}" type="parTrans" cxnId="{9EF86C59-AFCB-482B-9B78-4B30DA0BE5EA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D7073CCE-1BD6-4AFE-A7B6-9259B9044DF2}" type="sibTrans" cxnId="{9EF86C59-AFCB-482B-9B78-4B30DA0BE5EA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4B93C72B-E84C-48F4-BBF4-D15B6805D9FB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Reusability</a:t>
          </a:r>
          <a:endParaRPr lang="en-US" sz="12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00CCD6D-9F78-4599-A439-1F7E7DA7FDCE}" type="parTrans" cxnId="{4BBEEECB-B931-465E-A9DB-EB66F776DD37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C183734-D08E-4522-B621-B1D637431D41}" type="sibTrans" cxnId="{4BBEEECB-B931-465E-A9DB-EB66F776DD37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4EEC9C2-4192-4416-8788-982B3C1756E2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Flexibility &amp; Extensibility</a:t>
          </a:r>
          <a:endParaRPr lang="en-US" sz="14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4078DFE-F9D9-4B59-BBA0-0B86FEE4A6ED}" type="parTrans" cxnId="{8684F658-7B2C-4D87-BA1F-285DE0F2BDAC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56E89D25-6476-4A30-8137-198174883B8C}" type="sibTrans" cxnId="{8684F658-7B2C-4D87-BA1F-285DE0F2BDAC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0D850977-9ACD-4DCB-87B2-E257D06E31AF}">
      <dgm:prSet custT="1"/>
      <dgm:spPr>
        <a:solidFill>
          <a:srgbClr val="00C5C0">
            <a:alpha val="50196"/>
          </a:srgbClr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sz="2000" b="1" dirty="0" smtClean="0">
            <a:solidFill>
              <a:schemeClr val="bg1"/>
            </a:solidFill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84448BF1-EBF4-4F5B-999A-6BA510BD8AC3}" type="sibTrans" cxnId="{7041464A-D020-4551-926B-5CD825852B95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F3C79FBA-B7AE-49D2-A7E8-3BC5349033C6}" type="parTrans" cxnId="{7041464A-D020-4551-926B-5CD825852B95}">
      <dgm:prSet/>
      <dgm:spPr>
        <a:solidFill>
          <a:srgbClr val="00C5C0">
            <a:alpha val="50196"/>
          </a:srgbClr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EC8CDF0-4F81-4F76-A46B-85606A93F7B4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2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…</a:t>
          </a:r>
          <a:endParaRPr lang="en-US" sz="12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9D01ED5-8352-4F3D-8149-A518AC14F30A}" type="parTrans" cxnId="{06513599-CCD5-421B-ADCB-5B92F68119F8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/>
        </a:p>
      </dgm:t>
    </dgm:pt>
    <dgm:pt modelId="{A539ECC5-DE29-463E-9D01-516135C43163}" type="sibTrans" cxnId="{06513599-CCD5-421B-ADCB-5B92F68119F8}">
      <dgm:prSet/>
      <dgm:spPr/>
      <dgm:t>
        <a:bodyPr/>
        <a:lstStyle/>
        <a:p>
          <a:endParaRPr lang="en-US"/>
        </a:p>
      </dgm:t>
    </dgm:pt>
    <dgm:pt modelId="{25E559A6-C93D-408C-B67D-2EF34443C8EF}" type="pres">
      <dgm:prSet presAssocID="{B189BFED-B50D-4A1B-A5C0-C12ED417F585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0F6423-C84C-4CF1-A9D5-617692575E78}" type="pres">
      <dgm:prSet presAssocID="{3FEF4393-9598-4F3D-B3E0-6AFD9099F833}" presName="centerShape" presStyleLbl="node0" presStyleIdx="0" presStyleCnt="1"/>
      <dgm:spPr/>
      <dgm:t>
        <a:bodyPr/>
        <a:lstStyle/>
        <a:p>
          <a:endParaRPr lang="en-US"/>
        </a:p>
      </dgm:t>
    </dgm:pt>
    <dgm:pt modelId="{13F4B5AB-C9BB-42CD-881D-F7A4AE51E489}" type="pres">
      <dgm:prSet presAssocID="{14078DFE-F9D9-4B59-BBA0-0B86FEE4A6ED}" presName="parTrans" presStyleLbl="sibTrans2D1" presStyleIdx="0" presStyleCnt="6" custScaleX="158369" custLinFactNeighborY="-7905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329ACD84-DB01-47F0-9694-875790529222}" type="pres">
      <dgm:prSet presAssocID="{14078DFE-F9D9-4B59-BBA0-0B86FEE4A6ED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22FA1766-13E6-4AE6-ADF1-D4AEE971271C}" type="pres">
      <dgm:prSet presAssocID="{E4EEC9C2-4192-4416-8788-982B3C1756E2}" presName="node" presStyleLbl="node1" presStyleIdx="0" presStyleCnt="6" custScaleX="1247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67CE5D-1229-4C05-B2FF-0C6E8FDDD514}" type="pres">
      <dgm:prSet presAssocID="{E00CCD6D-9F78-4599-A439-1F7E7DA7FDCE}" presName="parTrans" presStyleLbl="sibTrans2D1" presStyleIdx="1" presStyleCnt="6" custScaleX="151927" custLinFactNeighborX="17393" custLinFactNeighborY="-4577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5B3A30AE-A39A-44A8-A8FF-B2DCDE12F1E4}" type="pres">
      <dgm:prSet presAssocID="{E00CCD6D-9F78-4599-A439-1F7E7DA7FDCE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CF7C9F7A-FE25-46BC-9C9D-BEBA32B372B9}" type="pres">
      <dgm:prSet presAssocID="{4B93C72B-E84C-48F4-BBF4-D15B6805D9FB}" presName="node" presStyleLbl="node1" presStyleIdx="1" presStyleCnt="6" custScaleX="124801" custRadScaleRad="109307" custRadScaleInc="827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45E4A4-433E-46C6-AFE6-09AE8823FEA9}" type="pres">
      <dgm:prSet presAssocID="{19D01ED5-8352-4F3D-8149-A518AC14F30A}" presName="parTrans" presStyleLbl="sibTrans2D1" presStyleIdx="2" presStyleCnt="6" custScaleX="162723" custLinFactNeighborX="9566" custLinFactNeighborY="6254" custRadScaleRad="0" custRadScaleInc="-2147483648"/>
      <dgm:spPr/>
      <dgm:t>
        <a:bodyPr/>
        <a:lstStyle/>
        <a:p>
          <a:endParaRPr lang="en-US"/>
        </a:p>
      </dgm:t>
    </dgm:pt>
    <dgm:pt modelId="{C377C8C3-356F-4EE3-871C-A65D19C45983}" type="pres">
      <dgm:prSet presAssocID="{19D01ED5-8352-4F3D-8149-A518AC14F30A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E0BBFC28-3685-4F81-809F-661715789C9A}" type="pres">
      <dgm:prSet presAssocID="{1EC8CDF0-4F81-4F76-A46B-85606A93F7B4}" presName="node" presStyleLbl="node1" presStyleIdx="2" presStyleCnt="6" custScaleX="127851" custRadScaleRad="109672" custRadScaleInc="-61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5674C8-2A12-4775-879D-B2941168BB2E}" type="pres">
      <dgm:prSet presAssocID="{EA65836C-F922-4651-A8E9-172284C55330}" presName="parTrans" presStyleLbl="sibTrans2D1" presStyleIdx="3" presStyleCnt="6" custScaleX="158821" custLinFactNeighborX="6825" custLinFactNeighborY="7830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54F9E967-58A8-43CC-97A5-4C025F3C4407}" type="pres">
      <dgm:prSet presAssocID="{EA65836C-F922-4651-A8E9-172284C55330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F275CA10-09A4-40CB-9CF3-2E062F0ED029}" type="pres">
      <dgm:prSet presAssocID="{F92D6845-982B-4648-8D6F-3B8E86AFB3CA}" presName="node" presStyleLbl="node1" presStyleIdx="3" presStyleCnt="6" custScaleX="119825" custRadScaleRad="103066" custRadScaleInc="-32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195FB9-A0B0-497E-B196-029810C2283C}" type="pres">
      <dgm:prSet presAssocID="{E157C6A9-C21F-4348-9B09-560236D60C9D}" presName="parTrans" presStyleLbl="sibTrans2D1" presStyleIdx="4" presStyleCnt="6" custScaleX="182267" custLinFactNeighborX="5026" custLinFactNeighborY="6704" custRadScaleRad="66478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18008321-4331-489A-AF42-51F626CBF42D}" type="pres">
      <dgm:prSet presAssocID="{E157C6A9-C21F-4348-9B09-560236D60C9D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92811304-47F7-48D4-94F4-AF7CF052428B}" type="pres">
      <dgm:prSet presAssocID="{A7A2180E-8832-42BD-BA59-86A98F32A04A}" presName="node" presStyleLbl="node1" presStyleIdx="4" presStyleCnt="6" custScaleX="132023" custScaleY="90700" custRadScaleRad="106279" custRadScaleInc="16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4656CE-561D-423A-94DC-80C83ED65B0D}" type="pres">
      <dgm:prSet presAssocID="{382A64E1-F57C-4607-B7C8-101C0DFC14DA}" presName="parTrans" presStyleLbl="sibTrans2D1" presStyleIdx="5" presStyleCnt="6" custScaleX="177409" custLinFactNeighborX="16" custLinFactNeighborY="-5220" custRadScaleRad="26458" custRadScaleInc="-2147483648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FDCA5D12-361E-4E69-B684-969F66818F3D}" type="pres">
      <dgm:prSet presAssocID="{382A64E1-F57C-4607-B7C8-101C0DFC14DA}" presName="connectorText" presStyleLbl="sibTrans2D1" presStyleIdx="5" presStyleCnt="6"/>
      <dgm:spPr/>
      <dgm:t>
        <a:bodyPr/>
        <a:lstStyle/>
        <a:p>
          <a:endParaRPr lang="en-US"/>
        </a:p>
      </dgm:t>
    </dgm:pt>
    <dgm:pt modelId="{F1E4D9A3-1B75-400A-8E77-05616F1914DA}" type="pres">
      <dgm:prSet presAssocID="{321A328B-933C-4B10-946A-F3D80D1076D2}" presName="node" presStyleLbl="node1" presStyleIdx="5" presStyleCnt="6" custScaleX="119248" custRadScaleRad="104630" custRadScaleInc="-37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C48673-A52F-44FE-A514-3D602A9A8860}" type="presOf" srcId="{382A64E1-F57C-4607-B7C8-101C0DFC14DA}" destId="{2A4656CE-561D-423A-94DC-80C83ED65B0D}" srcOrd="0" destOrd="0" presId="urn:microsoft.com/office/officeart/2005/8/layout/radial5"/>
    <dgm:cxn modelId="{6D79CCA6-C568-4B42-8366-6889094B40D1}" type="presOf" srcId="{E157C6A9-C21F-4348-9B09-560236D60C9D}" destId="{8F195FB9-A0B0-497E-B196-029810C2283C}" srcOrd="0" destOrd="0" presId="urn:microsoft.com/office/officeart/2005/8/layout/radial5"/>
    <dgm:cxn modelId="{BEA9F20D-37AA-4AB3-95BF-DD67059CAC10}" type="presOf" srcId="{382A64E1-F57C-4607-B7C8-101C0DFC14DA}" destId="{FDCA5D12-361E-4E69-B684-969F66818F3D}" srcOrd="1" destOrd="0" presId="urn:microsoft.com/office/officeart/2005/8/layout/radial5"/>
    <dgm:cxn modelId="{35CBCB15-4FDD-4AF9-97FA-1987FC414B19}" type="presOf" srcId="{E00CCD6D-9F78-4599-A439-1F7E7DA7FDCE}" destId="{DE67CE5D-1229-4C05-B2FF-0C6E8FDDD514}" srcOrd="0" destOrd="0" presId="urn:microsoft.com/office/officeart/2005/8/layout/radial5"/>
    <dgm:cxn modelId="{A791E96E-46C7-448E-8D5C-2051797003B7}" type="presOf" srcId="{14078DFE-F9D9-4B59-BBA0-0B86FEE4A6ED}" destId="{329ACD84-DB01-47F0-9694-875790529222}" srcOrd="1" destOrd="0" presId="urn:microsoft.com/office/officeart/2005/8/layout/radial5"/>
    <dgm:cxn modelId="{9EF86C59-AFCB-482B-9B78-4B30DA0BE5EA}" srcId="{3FEF4393-9598-4F3D-B3E0-6AFD9099F833}" destId="{F92D6845-982B-4648-8D6F-3B8E86AFB3CA}" srcOrd="3" destOrd="0" parTransId="{EA65836C-F922-4651-A8E9-172284C55330}" sibTransId="{D7073CCE-1BD6-4AFE-A7B6-9259B9044DF2}"/>
    <dgm:cxn modelId="{3F44529D-FF99-41E7-A07B-AAEEADE55357}" type="presOf" srcId="{4B93C72B-E84C-48F4-BBF4-D15B6805D9FB}" destId="{CF7C9F7A-FE25-46BC-9C9D-BEBA32B372B9}" srcOrd="0" destOrd="0" presId="urn:microsoft.com/office/officeart/2005/8/layout/radial5"/>
    <dgm:cxn modelId="{8A6F30C4-DF04-4589-9F88-4C76B5F07511}" type="presOf" srcId="{19D01ED5-8352-4F3D-8149-A518AC14F30A}" destId="{3B45E4A4-433E-46C6-AFE6-09AE8823FEA9}" srcOrd="0" destOrd="0" presId="urn:microsoft.com/office/officeart/2005/8/layout/radial5"/>
    <dgm:cxn modelId="{8684F658-7B2C-4D87-BA1F-285DE0F2BDAC}" srcId="{3FEF4393-9598-4F3D-B3E0-6AFD9099F833}" destId="{E4EEC9C2-4192-4416-8788-982B3C1756E2}" srcOrd="0" destOrd="0" parTransId="{14078DFE-F9D9-4B59-BBA0-0B86FEE4A6ED}" sibTransId="{56E89D25-6476-4A30-8137-198174883B8C}"/>
    <dgm:cxn modelId="{382369F6-C44F-4E96-96E6-5BAC3B9BD29E}" type="presOf" srcId="{EA65836C-F922-4651-A8E9-172284C55330}" destId="{54F9E967-58A8-43CC-97A5-4C025F3C4407}" srcOrd="1" destOrd="0" presId="urn:microsoft.com/office/officeart/2005/8/layout/radial5"/>
    <dgm:cxn modelId="{4BBEEECB-B931-465E-A9DB-EB66F776DD37}" srcId="{3FEF4393-9598-4F3D-B3E0-6AFD9099F833}" destId="{4B93C72B-E84C-48F4-BBF4-D15B6805D9FB}" srcOrd="1" destOrd="0" parTransId="{E00CCD6D-9F78-4599-A439-1F7E7DA7FDCE}" sibTransId="{EC183734-D08E-4522-B621-B1D637431D41}"/>
    <dgm:cxn modelId="{7F26B3B5-1BC5-4E48-B254-DB0D90B07039}" type="presOf" srcId="{14078DFE-F9D9-4B59-BBA0-0B86FEE4A6ED}" destId="{13F4B5AB-C9BB-42CD-881D-F7A4AE51E489}" srcOrd="0" destOrd="0" presId="urn:microsoft.com/office/officeart/2005/8/layout/radial5"/>
    <dgm:cxn modelId="{B78D93CF-926E-4282-A333-99C8A05C61EA}" type="presOf" srcId="{E4EEC9C2-4192-4416-8788-982B3C1756E2}" destId="{22FA1766-13E6-4AE6-ADF1-D4AEE971271C}" srcOrd="0" destOrd="0" presId="urn:microsoft.com/office/officeart/2005/8/layout/radial5"/>
    <dgm:cxn modelId="{1FD9E9C6-A618-4CEC-B9A0-B9069708C473}" type="presOf" srcId="{A7A2180E-8832-42BD-BA59-86A98F32A04A}" destId="{92811304-47F7-48D4-94F4-AF7CF052428B}" srcOrd="0" destOrd="0" presId="urn:microsoft.com/office/officeart/2005/8/layout/radial5"/>
    <dgm:cxn modelId="{6D389038-A501-4EFD-A6D7-7A8BA0F2F363}" type="presOf" srcId="{E157C6A9-C21F-4348-9B09-560236D60C9D}" destId="{18008321-4331-489A-AF42-51F626CBF42D}" srcOrd="1" destOrd="0" presId="urn:microsoft.com/office/officeart/2005/8/layout/radial5"/>
    <dgm:cxn modelId="{AF24D045-74D8-4B77-9F2D-2D6C8347DB05}" type="presOf" srcId="{321A328B-933C-4B10-946A-F3D80D1076D2}" destId="{F1E4D9A3-1B75-400A-8E77-05616F1914DA}" srcOrd="0" destOrd="0" presId="urn:microsoft.com/office/officeart/2005/8/layout/radial5"/>
    <dgm:cxn modelId="{7A8EBD61-D8B9-46B2-B2B4-3D406BF55A75}" type="presOf" srcId="{B189BFED-B50D-4A1B-A5C0-C12ED417F585}" destId="{25E559A6-C93D-408C-B67D-2EF34443C8EF}" srcOrd="0" destOrd="0" presId="urn:microsoft.com/office/officeart/2005/8/layout/radial5"/>
    <dgm:cxn modelId="{06513599-CCD5-421B-ADCB-5B92F68119F8}" srcId="{3FEF4393-9598-4F3D-B3E0-6AFD9099F833}" destId="{1EC8CDF0-4F81-4F76-A46B-85606A93F7B4}" srcOrd="2" destOrd="0" parTransId="{19D01ED5-8352-4F3D-8149-A518AC14F30A}" sibTransId="{A539ECC5-DE29-463E-9D01-516135C43163}"/>
    <dgm:cxn modelId="{F1523FE2-8F46-4267-83A2-6B55C67FDEC7}" type="presOf" srcId="{F92D6845-982B-4648-8D6F-3B8E86AFB3CA}" destId="{F275CA10-09A4-40CB-9CF3-2E062F0ED029}" srcOrd="0" destOrd="0" presId="urn:microsoft.com/office/officeart/2005/8/layout/radial5"/>
    <dgm:cxn modelId="{7041464A-D020-4551-926B-5CD825852B95}" srcId="{B189BFED-B50D-4A1B-A5C0-C12ED417F585}" destId="{0D850977-9ACD-4DCB-87B2-E257D06E31AF}" srcOrd="1" destOrd="0" parTransId="{F3C79FBA-B7AE-49D2-A7E8-3BC5349033C6}" sibTransId="{84448BF1-EBF4-4F5B-999A-6BA510BD8AC3}"/>
    <dgm:cxn modelId="{1029178B-DC2F-4B88-A5A6-71080A723E61}" type="presOf" srcId="{EA65836C-F922-4651-A8E9-172284C55330}" destId="{BA5674C8-2A12-4775-879D-B2941168BB2E}" srcOrd="0" destOrd="0" presId="urn:microsoft.com/office/officeart/2005/8/layout/radial5"/>
    <dgm:cxn modelId="{29DC0731-62DE-449A-BE2F-A843FD83BABA}" srcId="{3FEF4393-9598-4F3D-B3E0-6AFD9099F833}" destId="{A7A2180E-8832-42BD-BA59-86A98F32A04A}" srcOrd="4" destOrd="0" parTransId="{E157C6A9-C21F-4348-9B09-560236D60C9D}" sibTransId="{E2429199-81D4-42DE-AACB-453837214426}"/>
    <dgm:cxn modelId="{99279FCC-EC6D-48E3-88E4-7595B6D13B8E}" type="presOf" srcId="{E00CCD6D-9F78-4599-A439-1F7E7DA7FDCE}" destId="{5B3A30AE-A39A-44A8-A8FF-B2DCDE12F1E4}" srcOrd="1" destOrd="0" presId="urn:microsoft.com/office/officeart/2005/8/layout/radial5"/>
    <dgm:cxn modelId="{265C6226-0601-450E-A588-B3848AB137AC}" type="presOf" srcId="{19D01ED5-8352-4F3D-8149-A518AC14F30A}" destId="{C377C8C3-356F-4EE3-871C-A65D19C45983}" srcOrd="1" destOrd="0" presId="urn:microsoft.com/office/officeart/2005/8/layout/radial5"/>
    <dgm:cxn modelId="{E7ADDE64-6965-429A-8649-FE851CD3CFBD}" type="presOf" srcId="{3FEF4393-9598-4F3D-B3E0-6AFD9099F833}" destId="{5A0F6423-C84C-4CF1-A9D5-617692575E78}" srcOrd="0" destOrd="0" presId="urn:microsoft.com/office/officeart/2005/8/layout/radial5"/>
    <dgm:cxn modelId="{C6C6EBAD-5F3D-4F65-A129-20101FA6DB7C}" srcId="{3FEF4393-9598-4F3D-B3E0-6AFD9099F833}" destId="{321A328B-933C-4B10-946A-F3D80D1076D2}" srcOrd="5" destOrd="0" parTransId="{382A64E1-F57C-4607-B7C8-101C0DFC14DA}" sibTransId="{4A2EA1C6-93C5-4DAC-9731-05AD12DD2E3A}"/>
    <dgm:cxn modelId="{FF54A8EA-364E-4259-B4A1-79EEFA6D832D}" srcId="{B189BFED-B50D-4A1B-A5C0-C12ED417F585}" destId="{3FEF4393-9598-4F3D-B3E0-6AFD9099F833}" srcOrd="0" destOrd="0" parTransId="{36F8AFDE-A0E7-4F8B-A9E8-F102D789A7BE}" sibTransId="{9CC9E724-BB45-431D-8894-986C0ACA7FCC}"/>
    <dgm:cxn modelId="{9772E73E-9C10-48FF-B501-6053544BA680}" type="presOf" srcId="{1EC8CDF0-4F81-4F76-A46B-85606A93F7B4}" destId="{E0BBFC28-3685-4F81-809F-661715789C9A}" srcOrd="0" destOrd="0" presId="urn:microsoft.com/office/officeart/2005/8/layout/radial5"/>
    <dgm:cxn modelId="{B20E82AD-06EF-41FB-9DB0-C4635B9D4119}" type="presParOf" srcId="{25E559A6-C93D-408C-B67D-2EF34443C8EF}" destId="{5A0F6423-C84C-4CF1-A9D5-617692575E78}" srcOrd="0" destOrd="0" presId="urn:microsoft.com/office/officeart/2005/8/layout/radial5"/>
    <dgm:cxn modelId="{E2A57093-5AD2-47E5-A954-517F23E2B9F1}" type="presParOf" srcId="{25E559A6-C93D-408C-B67D-2EF34443C8EF}" destId="{13F4B5AB-C9BB-42CD-881D-F7A4AE51E489}" srcOrd="1" destOrd="0" presId="urn:microsoft.com/office/officeart/2005/8/layout/radial5"/>
    <dgm:cxn modelId="{B07D17C7-14ED-4145-8DFC-23D36408BE60}" type="presParOf" srcId="{13F4B5AB-C9BB-42CD-881D-F7A4AE51E489}" destId="{329ACD84-DB01-47F0-9694-875790529222}" srcOrd="0" destOrd="0" presId="urn:microsoft.com/office/officeart/2005/8/layout/radial5"/>
    <dgm:cxn modelId="{0D26366D-CBA8-429A-A253-23376D441D3B}" type="presParOf" srcId="{25E559A6-C93D-408C-B67D-2EF34443C8EF}" destId="{22FA1766-13E6-4AE6-ADF1-D4AEE971271C}" srcOrd="2" destOrd="0" presId="urn:microsoft.com/office/officeart/2005/8/layout/radial5"/>
    <dgm:cxn modelId="{EC3AD1E4-EA61-4AF6-B855-6E6046565DF7}" type="presParOf" srcId="{25E559A6-C93D-408C-B67D-2EF34443C8EF}" destId="{DE67CE5D-1229-4C05-B2FF-0C6E8FDDD514}" srcOrd="3" destOrd="0" presId="urn:microsoft.com/office/officeart/2005/8/layout/radial5"/>
    <dgm:cxn modelId="{190B55DB-1B57-40AF-A67F-F06CBC25272E}" type="presParOf" srcId="{DE67CE5D-1229-4C05-B2FF-0C6E8FDDD514}" destId="{5B3A30AE-A39A-44A8-A8FF-B2DCDE12F1E4}" srcOrd="0" destOrd="0" presId="urn:microsoft.com/office/officeart/2005/8/layout/radial5"/>
    <dgm:cxn modelId="{ED0A00F9-2290-4421-B8DE-6D4CDDABB8D8}" type="presParOf" srcId="{25E559A6-C93D-408C-B67D-2EF34443C8EF}" destId="{CF7C9F7A-FE25-46BC-9C9D-BEBA32B372B9}" srcOrd="4" destOrd="0" presId="urn:microsoft.com/office/officeart/2005/8/layout/radial5"/>
    <dgm:cxn modelId="{DA3EB2C8-3F9F-4FCF-8221-CE34D0C18657}" type="presParOf" srcId="{25E559A6-C93D-408C-B67D-2EF34443C8EF}" destId="{3B45E4A4-433E-46C6-AFE6-09AE8823FEA9}" srcOrd="5" destOrd="0" presId="urn:microsoft.com/office/officeart/2005/8/layout/radial5"/>
    <dgm:cxn modelId="{F4728CB3-CB61-44BF-86C0-CC1792E74F4D}" type="presParOf" srcId="{3B45E4A4-433E-46C6-AFE6-09AE8823FEA9}" destId="{C377C8C3-356F-4EE3-871C-A65D19C45983}" srcOrd="0" destOrd="0" presId="urn:microsoft.com/office/officeart/2005/8/layout/radial5"/>
    <dgm:cxn modelId="{6657401A-5761-414D-A369-0E9E0251AB3C}" type="presParOf" srcId="{25E559A6-C93D-408C-B67D-2EF34443C8EF}" destId="{E0BBFC28-3685-4F81-809F-661715789C9A}" srcOrd="6" destOrd="0" presId="urn:microsoft.com/office/officeart/2005/8/layout/radial5"/>
    <dgm:cxn modelId="{C673791E-AA0C-443F-9745-95DC4C636240}" type="presParOf" srcId="{25E559A6-C93D-408C-B67D-2EF34443C8EF}" destId="{BA5674C8-2A12-4775-879D-B2941168BB2E}" srcOrd="7" destOrd="0" presId="urn:microsoft.com/office/officeart/2005/8/layout/radial5"/>
    <dgm:cxn modelId="{17351E8D-C093-4FC2-A052-BBC931B98857}" type="presParOf" srcId="{BA5674C8-2A12-4775-879D-B2941168BB2E}" destId="{54F9E967-58A8-43CC-97A5-4C025F3C4407}" srcOrd="0" destOrd="0" presId="urn:microsoft.com/office/officeart/2005/8/layout/radial5"/>
    <dgm:cxn modelId="{33BEEBAA-EEBA-43B1-B39E-3F10544DE515}" type="presParOf" srcId="{25E559A6-C93D-408C-B67D-2EF34443C8EF}" destId="{F275CA10-09A4-40CB-9CF3-2E062F0ED029}" srcOrd="8" destOrd="0" presId="urn:microsoft.com/office/officeart/2005/8/layout/radial5"/>
    <dgm:cxn modelId="{DBC83A41-D310-45D7-9578-351E6256D750}" type="presParOf" srcId="{25E559A6-C93D-408C-B67D-2EF34443C8EF}" destId="{8F195FB9-A0B0-497E-B196-029810C2283C}" srcOrd="9" destOrd="0" presId="urn:microsoft.com/office/officeart/2005/8/layout/radial5"/>
    <dgm:cxn modelId="{83AEE4D6-A24D-40B3-9A23-F9A5311B8D75}" type="presParOf" srcId="{8F195FB9-A0B0-497E-B196-029810C2283C}" destId="{18008321-4331-489A-AF42-51F626CBF42D}" srcOrd="0" destOrd="0" presId="urn:microsoft.com/office/officeart/2005/8/layout/radial5"/>
    <dgm:cxn modelId="{CD36715B-A538-4AB2-BCA9-115E672F0B06}" type="presParOf" srcId="{25E559A6-C93D-408C-B67D-2EF34443C8EF}" destId="{92811304-47F7-48D4-94F4-AF7CF052428B}" srcOrd="10" destOrd="0" presId="urn:microsoft.com/office/officeart/2005/8/layout/radial5"/>
    <dgm:cxn modelId="{911F47D9-BCE6-423D-B2BF-5BF5ECB341B8}" type="presParOf" srcId="{25E559A6-C93D-408C-B67D-2EF34443C8EF}" destId="{2A4656CE-561D-423A-94DC-80C83ED65B0D}" srcOrd="11" destOrd="0" presId="urn:microsoft.com/office/officeart/2005/8/layout/radial5"/>
    <dgm:cxn modelId="{3FA8E1E7-1B5B-480E-9EDA-E138F9FA4A90}" type="presParOf" srcId="{2A4656CE-561D-423A-94DC-80C83ED65B0D}" destId="{FDCA5D12-361E-4E69-B684-969F66818F3D}" srcOrd="0" destOrd="0" presId="urn:microsoft.com/office/officeart/2005/8/layout/radial5"/>
    <dgm:cxn modelId="{749A8E7F-7225-4EE5-9721-36B25C0FD5F6}" type="presParOf" srcId="{25E559A6-C93D-408C-B67D-2EF34443C8EF}" destId="{F1E4D9A3-1B75-400A-8E77-05616F1914DA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0F6423-C84C-4CF1-A9D5-617692575E78}">
      <dsp:nvSpPr>
        <dsp:cNvPr id="0" name=""/>
        <dsp:cNvSpPr/>
      </dsp:nvSpPr>
      <dsp:spPr>
        <a:xfrm>
          <a:off x="2625634" y="1923237"/>
          <a:ext cx="1297025" cy="1297025"/>
        </a:xfrm>
        <a:prstGeom prst="ellipse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6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815579" y="2113182"/>
        <a:ext cx="917135" cy="917135"/>
      </dsp:txXfrm>
    </dsp:sp>
    <dsp:sp modelId="{13F4B5AB-C9BB-42CD-881D-F7A4AE51E489}">
      <dsp:nvSpPr>
        <dsp:cNvPr id="0" name=""/>
        <dsp:cNvSpPr/>
      </dsp:nvSpPr>
      <dsp:spPr>
        <a:xfrm rot="16200000">
          <a:off x="3035741" y="1381340"/>
          <a:ext cx="476812" cy="460034"/>
        </a:xfrm>
        <a:prstGeom prst="rightArrow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104746" y="1542352"/>
        <a:ext cx="338802" cy="276020"/>
      </dsp:txXfrm>
    </dsp:sp>
    <dsp:sp modelId="{22FA1766-13E6-4AE6-ADF1-D4AEE971271C}">
      <dsp:nvSpPr>
        <dsp:cNvPr id="0" name=""/>
        <dsp:cNvSpPr/>
      </dsp:nvSpPr>
      <dsp:spPr>
        <a:xfrm>
          <a:off x="2430180" y="2125"/>
          <a:ext cx="1687933" cy="135304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Flexibility &amp; Extensibility</a:t>
          </a:r>
          <a:endParaRPr lang="en-US" sz="14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677372" y="200273"/>
        <a:ext cx="1193549" cy="956745"/>
      </dsp:txXfrm>
    </dsp:sp>
    <dsp:sp modelId="{DE67CE5D-1229-4C05-B2FF-0C6E8FDDD514}">
      <dsp:nvSpPr>
        <dsp:cNvPr id="0" name=""/>
        <dsp:cNvSpPr/>
      </dsp:nvSpPr>
      <dsp:spPr>
        <a:xfrm rot="19948860">
          <a:off x="3923817" y="1881508"/>
          <a:ext cx="501358" cy="460034"/>
        </a:xfrm>
        <a:prstGeom prst="rightArrow">
          <a:avLst/>
        </a:prstGeom>
        <a:solidFill>
          <a:schemeClr val="accent2">
            <a:hueOff val="-2880000"/>
            <a:satOff val="-12001"/>
            <a:lumOff val="1000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931624" y="2005398"/>
        <a:ext cx="363348" cy="276020"/>
      </dsp:txXfrm>
    </dsp:sp>
    <dsp:sp modelId="{CF7C9F7A-FE25-46BC-9C9D-BEBA32B372B9}">
      <dsp:nvSpPr>
        <dsp:cNvPr id="0" name=""/>
        <dsp:cNvSpPr/>
      </dsp:nvSpPr>
      <dsp:spPr>
        <a:xfrm>
          <a:off x="4265012" y="939126"/>
          <a:ext cx="1688609" cy="1353041"/>
        </a:xfrm>
        <a:prstGeom prst="ellipse">
          <a:avLst/>
        </a:prstGeom>
        <a:solidFill>
          <a:schemeClr val="accent2">
            <a:hueOff val="-2880000"/>
            <a:satOff val="-12001"/>
            <a:lumOff val="10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Reusability</a:t>
          </a:r>
          <a:endParaRPr lang="en-US" sz="12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4512303" y="1137274"/>
        <a:ext cx="1194027" cy="956745"/>
      </dsp:txXfrm>
    </dsp:sp>
    <dsp:sp modelId="{3B45E4A4-433E-46C6-AFE6-09AE8823FEA9}">
      <dsp:nvSpPr>
        <dsp:cNvPr id="0" name=""/>
        <dsp:cNvSpPr/>
      </dsp:nvSpPr>
      <dsp:spPr>
        <a:xfrm rot="1788894">
          <a:off x="3861941" y="2843303"/>
          <a:ext cx="537753" cy="4600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5760000"/>
            <a:satOff val="-24001"/>
            <a:lumOff val="2000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3871075" y="2901001"/>
        <a:ext cx="399743" cy="276020"/>
      </dsp:txXfrm>
    </dsp:sp>
    <dsp:sp modelId="{E0BBFC28-3685-4F81-809F-661715789C9A}">
      <dsp:nvSpPr>
        <dsp:cNvPr id="0" name=""/>
        <dsp:cNvSpPr/>
      </dsp:nvSpPr>
      <dsp:spPr>
        <a:xfrm>
          <a:off x="4210598" y="2927517"/>
          <a:ext cx="1729877" cy="1353041"/>
        </a:xfrm>
        <a:prstGeom prst="ellipse">
          <a:avLst/>
        </a:prstGeom>
        <a:solidFill>
          <a:schemeClr val="accent2">
            <a:hueOff val="-5760000"/>
            <a:satOff val="-24001"/>
            <a:lumOff val="20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…</a:t>
          </a:r>
          <a:endParaRPr lang="en-US" sz="12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4463933" y="3125665"/>
        <a:ext cx="1223207" cy="956745"/>
      </dsp:txXfrm>
    </dsp:sp>
    <dsp:sp modelId="{BA5674C8-2A12-4775-879D-B2941168BB2E}">
      <dsp:nvSpPr>
        <dsp:cNvPr id="0" name=""/>
        <dsp:cNvSpPr/>
      </dsp:nvSpPr>
      <dsp:spPr>
        <a:xfrm rot="5339561">
          <a:off x="3070955" y="3302794"/>
          <a:ext cx="480182" cy="460034"/>
        </a:xfrm>
        <a:prstGeom prst="rightArrow">
          <a:avLst/>
        </a:prstGeom>
        <a:solidFill>
          <a:schemeClr val="accent2">
            <a:hueOff val="-8640000"/>
            <a:satOff val="-36002"/>
            <a:lumOff val="30001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138747" y="3325807"/>
        <a:ext cx="342172" cy="276020"/>
      </dsp:txXfrm>
    </dsp:sp>
    <dsp:sp modelId="{F275CA10-09A4-40CB-9CF3-2E062F0ED029}">
      <dsp:nvSpPr>
        <dsp:cNvPr id="0" name=""/>
        <dsp:cNvSpPr/>
      </dsp:nvSpPr>
      <dsp:spPr>
        <a:xfrm>
          <a:off x="2496829" y="3790458"/>
          <a:ext cx="1621282" cy="1353041"/>
        </a:xfrm>
        <a:prstGeom prst="ellipse">
          <a:avLst/>
        </a:prstGeom>
        <a:solidFill>
          <a:srgbClr val="98C3C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Modularity</a:t>
          </a:r>
          <a:endParaRPr lang="en-US" sz="13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734260" y="3988606"/>
        <a:ext cx="1146420" cy="956745"/>
      </dsp:txXfrm>
    </dsp:sp>
    <dsp:sp modelId="{8F195FB9-A0B0-497E-B196-029810C2283C}">
      <dsp:nvSpPr>
        <dsp:cNvPr id="0" name=""/>
        <dsp:cNvSpPr/>
      </dsp:nvSpPr>
      <dsp:spPr>
        <a:xfrm rot="9030024">
          <a:off x="2207823" y="2828352"/>
          <a:ext cx="551886" cy="460034"/>
        </a:xfrm>
        <a:prstGeom prst="rightArrow">
          <a:avLst/>
        </a:prstGeom>
        <a:solidFill>
          <a:srgbClr val="BF6F4F"/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 rot="10800000">
        <a:off x="2336887" y="2886380"/>
        <a:ext cx="413876" cy="276020"/>
      </dsp:txXfrm>
    </dsp:sp>
    <dsp:sp modelId="{92811304-47F7-48D4-94F4-AF7CF052428B}">
      <dsp:nvSpPr>
        <dsp:cNvPr id="0" name=""/>
        <dsp:cNvSpPr/>
      </dsp:nvSpPr>
      <dsp:spPr>
        <a:xfrm>
          <a:off x="629846" y="2948875"/>
          <a:ext cx="1786326" cy="1227208"/>
        </a:xfrm>
        <a:prstGeom prst="ellipse">
          <a:avLst/>
        </a:prstGeom>
        <a:solidFill>
          <a:srgbClr val="BF6F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Predictability</a:t>
          </a:r>
          <a:endParaRPr lang="en-US" sz="1300" b="1" kern="1200" dirty="0" smtClean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891447" y="3128595"/>
        <a:ext cx="1263124" cy="867768"/>
      </dsp:txXfrm>
    </dsp:sp>
    <dsp:sp modelId="{2A4656CE-561D-423A-94DC-80C83ED65B0D}">
      <dsp:nvSpPr>
        <dsp:cNvPr id="0" name=""/>
        <dsp:cNvSpPr/>
      </dsp:nvSpPr>
      <dsp:spPr>
        <a:xfrm rot="12531672">
          <a:off x="2202891" y="1873014"/>
          <a:ext cx="528863" cy="460034"/>
        </a:xfrm>
        <a:prstGeom prst="rightArrow">
          <a:avLst/>
        </a:prstGeom>
        <a:solidFill>
          <a:srgbClr val="B5BC57"/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 rot="10800000">
        <a:off x="2332330" y="1998329"/>
        <a:ext cx="390853" cy="276020"/>
      </dsp:txXfrm>
    </dsp:sp>
    <dsp:sp modelId="{F1E4D9A3-1B75-400A-8E77-05616F1914DA}">
      <dsp:nvSpPr>
        <dsp:cNvPr id="0" name=""/>
        <dsp:cNvSpPr/>
      </dsp:nvSpPr>
      <dsp:spPr>
        <a:xfrm>
          <a:off x="732681" y="939140"/>
          <a:ext cx="1613475" cy="1353041"/>
        </a:xfrm>
        <a:prstGeom prst="ellipse">
          <a:avLst/>
        </a:prstGeom>
        <a:solidFill>
          <a:srgbClr val="B5BC5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Latency</a:t>
          </a:r>
          <a:endParaRPr lang="en-US" sz="13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968969" y="1137288"/>
        <a:ext cx="1140899" cy="9567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1486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t" anchorCtr="0" compatLnSpc="1">
            <a:prstTxWarp prst="textNoShape">
              <a:avLst/>
            </a:prstTxWarp>
          </a:bodyPr>
          <a:lstStyle>
            <a:lvl1pPr defTabSz="924805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329" y="0"/>
            <a:ext cx="2981486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t" anchorCtr="0" compatLnSpc="1">
            <a:prstTxWarp prst="textNoShape">
              <a:avLst/>
            </a:prstTxWarp>
          </a:bodyPr>
          <a:lstStyle>
            <a:lvl1pPr algn="r" defTabSz="924805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903"/>
            <a:ext cx="2981486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b" anchorCtr="0" compatLnSpc="1">
            <a:prstTxWarp prst="textNoShape">
              <a:avLst/>
            </a:prstTxWarp>
          </a:bodyPr>
          <a:lstStyle>
            <a:lvl1pPr defTabSz="924805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329" y="8831903"/>
            <a:ext cx="2981486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b" anchorCtr="0" compatLnSpc="1">
            <a:prstTxWarp prst="textNoShape">
              <a:avLst/>
            </a:prstTxWarp>
          </a:bodyPr>
          <a:lstStyle>
            <a:lvl1pPr algn="r" defTabSz="924805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D0C191F0-7265-4FC6-B8D3-F88E44CD5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73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1486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t" anchorCtr="0" compatLnSpc="1">
            <a:prstTxWarp prst="textNoShape">
              <a:avLst/>
            </a:prstTxWarp>
          </a:bodyPr>
          <a:lstStyle>
            <a:lvl1pPr defTabSz="92480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329" y="0"/>
            <a:ext cx="2981486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t" anchorCtr="0" compatLnSpc="1">
            <a:prstTxWarp prst="textNoShape">
              <a:avLst/>
            </a:prstTxWarp>
          </a:bodyPr>
          <a:lstStyle>
            <a:lvl1pPr algn="r" defTabSz="92480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6613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260" y="4415147"/>
            <a:ext cx="5047297" cy="418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903"/>
            <a:ext cx="2981486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b" anchorCtr="0" compatLnSpc="1">
            <a:prstTxWarp prst="textNoShape">
              <a:avLst/>
            </a:prstTxWarp>
          </a:bodyPr>
          <a:lstStyle>
            <a:lvl1pPr defTabSz="92480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329" y="8831903"/>
            <a:ext cx="2981486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4" tIns="46217" rIns="92434" bIns="46217" numCol="1" anchor="b" anchorCtr="0" compatLnSpc="1">
            <a:prstTxWarp prst="textNoShape">
              <a:avLst/>
            </a:prstTxWarp>
          </a:bodyPr>
          <a:lstStyle>
            <a:lvl1pPr algn="r" defTabSz="92480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ACA8CBC4-257C-4E7D-B9E1-4DC597EC1C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499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26170836@N05/3916863285/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26170836@N05/3916863285/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www.flickr.com/photos/48380660@N04/4670622965/</a:t>
            </a:r>
          </a:p>
          <a:p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26170836@N05/3916863285/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37921614@N00/3312946500,</a:t>
            </a:r>
            <a:r>
              <a:rPr lang="en-US" baseline="0" dirty="0" smtClean="0"/>
              <a:t> http://en.wikipedia.org/wiki/File:Hieronymus_Bosch_053_detail.jpg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32496077@N03/6988551091/, http://www.flickr.com/photos/8241297@N03/2560143236/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40143737@N02/5185921517/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53370644@N06/4976497160/, http://www.flickr.com/photos/62776155@N02/7113254989/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1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26170836@N05/3916863285/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1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25188498@N03/5341765493/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42623262@N03/3931165612/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44124479650@N01/5427262106,</a:t>
            </a:r>
            <a:r>
              <a:rPr lang="en-US" baseline="0" dirty="0" smtClean="0"/>
              <a:t> http://www.flickr.com/photos/17423713@N03/4791912041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49946687@N05/5598849912,</a:t>
            </a:r>
            <a:r>
              <a:rPr lang="en-US" baseline="0" dirty="0" smtClean="0"/>
              <a:t> http://www.flickr.com/photos/88185917@N00/5570838704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66202740@N00/33625104/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en.wikipedia.org/wiki/File:A._gigantea_Aldabra_Giant_Tortoise.jpg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50514859@N00/220645446/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2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54450095@N05/7853146846/, http://www.flickr.com/photos/69537337@N02/6322546385/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10101046@N06/3484426248/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3508D-443D-4AD0-8237-E77C5FDEDE0F}" type="slidenum">
              <a:rPr lang="en-US" smtClean="0">
                <a:latin typeface="Arial" pitchFamily="34" charset="0"/>
              </a:rPr>
              <a:pPr/>
              <a:t>3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en.wikipedia.org/wiki/File:Saint_george_raphael.jpg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D4DFE1-21A0-476F-BBD0-9783CC5D09A0}" type="slidenum">
              <a:rPr lang="en-US" smtClean="0">
                <a:latin typeface="Arial" pitchFamily="34" charset="0"/>
              </a:rPr>
              <a:pPr/>
              <a:t>3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227243" indent="-227243"/>
            <a:r>
              <a:rPr lang="en-US" sz="800" dirty="0"/>
              <a:t>http://www.fhwa.dot.gov/publications/research/safety/07032, http://www.flickr.com/photos/23090954@N03/6820932624/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D4DFE1-21A0-476F-BBD0-9783CC5D09A0}" type="slidenum">
              <a:rPr lang="en-US" smtClean="0">
                <a:latin typeface="Arial" pitchFamily="34" charset="0"/>
              </a:rPr>
              <a:pPr/>
              <a:t>3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227243" indent="-227243"/>
            <a:r>
              <a:rPr lang="en-US" sz="800" dirty="0"/>
              <a:t>http://www.flickr.com/photos/50115004@N00/6941824942/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D4DFE1-21A0-476F-BBD0-9783CC5D09A0}" type="slidenum">
              <a:rPr lang="en-US" smtClean="0">
                <a:latin typeface="Arial" pitchFamily="34" charset="0"/>
              </a:rPr>
              <a:pPr/>
              <a:t>3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227243" indent="-227243"/>
            <a:r>
              <a:rPr lang="en-US" sz="800" dirty="0"/>
              <a:t>http://www.flickr.com/photos/50115004@N00/6941824942/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D4DFE1-21A0-476F-BBD0-9783CC5D09A0}" type="slidenum">
              <a:rPr lang="en-US" smtClean="0">
                <a:latin typeface="Arial" pitchFamily="34" charset="0"/>
              </a:rPr>
              <a:pPr/>
              <a:t>3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227243" indent="-227243"/>
            <a:r>
              <a:rPr lang="en-US" sz="800" dirty="0"/>
              <a:t>http://www.flickr.com/photos/50115004@N00/6941824942/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D4DFE1-21A0-476F-BBD0-9783CC5D09A0}" type="slidenum">
              <a:rPr lang="en-US" smtClean="0">
                <a:latin typeface="Arial" pitchFamily="34" charset="0"/>
              </a:rPr>
              <a:pPr/>
              <a:t>3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227243" indent="-227243"/>
            <a:r>
              <a:rPr lang="en-US" sz="800" dirty="0"/>
              <a:t>http://www.flickr.com/photos/50115004@N00/6941824942/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692150"/>
            <a:ext cx="4627562" cy="3471863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496" y="4395861"/>
            <a:ext cx="5066307" cy="424156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commons.wikimedia.org/wiki/File:Hourglass_2.svg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692150"/>
            <a:ext cx="4627562" cy="3471863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496" y="4395861"/>
            <a:ext cx="5066307" cy="424156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692150"/>
            <a:ext cx="4627562" cy="3471863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496" y="4395861"/>
            <a:ext cx="5066307" cy="424156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692150"/>
            <a:ext cx="4627562" cy="3471863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496" y="4395861"/>
            <a:ext cx="5066307" cy="424156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http://commons.wikimedia.org/wiki/File:Hourglass_2.svg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http://commons.wikimedia.org/wiki/File:Hourglass_2.svg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1096997@N00/2318060944/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http://commons.wikimedia.org/wiki/File:Hourglass_2.svg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45409431@N00/4105827270/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http://www.flickr.com/photos/10581663@N08/4456764158/, http://www.flickr.com/photos/10581663@N08/3238312647/</a:t>
            </a: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089E5C-AECB-4C77-8876-761D38AAC11F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http://commons.wikimedia.org/wiki/File:Hourglass_2.svg</a:t>
            </a:r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>
              <a:latin typeface="Times New Roman" pitchFamily="18" charset="0"/>
              <a:ea typeface="宋体" pitchFamily="1" charset="-122"/>
              <a:cs typeface="+mn-cs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DCC0F98-AEBD-4F95-A7B2-159FA160810A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2B3CD275-63F2-4571-ABE6-2CE26FD694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CB097-ED09-420F-AADD-EBB2F42ED938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2E753-8563-4A94-A4CE-051A689E7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F84F2-76E2-4EDE-BF91-CB21F3F23273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EE059-201B-425A-9B3C-53D4635137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EB7BA-76B7-4A76-B631-E57EFE346C20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1D88C-5047-4BD3-92BE-D50FA8565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23024-4230-4F8A-AC37-3DEFC19B043B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B402-1170-4458-B780-D7B3F8329E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EE7EF-47F9-431F-AF32-1E3EE10C9081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FB30B-2B51-4AFC-AFEA-F85481A37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A7079-8E44-4381-9957-D6C36704D413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55BBD-9230-4160-99B6-EB339C34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D5E56-A852-4355-99AC-877D1DE0D0BD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FA340-54C2-4643-B975-A1ED9CD8B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065B-00C9-4162-85CE-39EA7A6FC49D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293B5-7DAE-47F7-ADA2-14E785507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498AB-F2C0-43ED-A0D2-04302413DFE3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C825D-80CA-4DFC-B5D5-0BDB392165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713D7-8319-41F5-9EAC-DE79CE35FEC3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A8329-8A87-4D45-8707-2444464EF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3"/>
            <a:r>
              <a:rPr lang="en-US" altLang="zh-CN" dirty="0" smtClean="0"/>
              <a:t>Third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2"/>
                </a:solidFill>
              </a:rPr>
              <a:t>Course Overview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a typeface="宋体" pitchFamily="1" charset="-122"/>
                <a:cs typeface="+mn-cs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B94337BD-2C91-44FC-B100-2A7003AD1CD6}" type="slidenum">
              <a:rPr lang="en-US" altLang="zh-CN" b="1">
                <a:ea typeface="宋体" pitchFamily="1" charset="-122"/>
                <a:cs typeface="+mn-cs"/>
              </a:rPr>
              <a:pPr>
                <a:defRPr/>
              </a:pPr>
              <a:t>‹#›</a:t>
            </a:fld>
            <a:endParaRPr lang="en-US" altLang="zh-CN" b="1" dirty="0">
              <a:ea typeface="宋体" pitchFamily="1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  <p:sldLayoutId id="2147483812" r:id="rId16"/>
    <p:sldLayoutId id="2147483813" r:id="rId17"/>
    <p:sldLayoutId id="2147483814" r:id="rId18"/>
    <p:sldLayoutId id="2147483815" r:id="rId19"/>
    <p:sldLayoutId id="2147483816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230188" indent="-230188" algn="l" rtl="0" eaLnBrk="0" fontAlgn="base" hangingPunct="0">
        <a:spcBef>
          <a:spcPct val="20000"/>
        </a:spcBef>
        <a:spcAft>
          <a:spcPct val="0"/>
        </a:spcAft>
        <a:buSzPct val="90000"/>
        <a:buChar char="•"/>
        <a:defRPr lang="en-US" altLang="zh-CN" sz="20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461963" indent="-23018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lang="en-US" altLang="zh-CN" sz="20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461963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685800" indent="-23018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6148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6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D4C9308B-A6B4-4DF4-A2B3-87721F6E7B1E}" type="datetime1">
              <a:rPr lang="en-US" altLang="zh-CN"/>
              <a:pPr>
                <a:defRPr/>
              </a:pPr>
              <a:t>2/14/2013</a:t>
            </a:fld>
            <a:endParaRPr lang="en-US" altLang="zh-CN"/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2000" b="1" i="0">
                <a:solidFill>
                  <a:schemeClr val="bg1"/>
                </a:solidFill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307F5EE2-70F4-479A-B2B9-F84397769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152" name="Picture 13" descr="do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fluid.cs.cmu.edu/" TargetMode="External"/><Relationship Id="rId5" Type="http://schemas.openxmlformats.org/officeDocument/2006/relationships/hyperlink" Target="http://www.dre.vanderbilt.edu/~schmidt/PDF/DSIS.pdf" TargetMode="External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hyperlink" Target="http://www.dre.vanderbilt.edu/~schmidt/PDF/BC-schmidt.pdf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jpe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50.png"/><Relationship Id="rId3" Type="http://schemas.openxmlformats.org/officeDocument/2006/relationships/image" Target="../media/image44.jpeg"/><Relationship Id="rId7" Type="http://schemas.openxmlformats.org/officeDocument/2006/relationships/image" Target="../media/image42.png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11" Type="http://schemas.openxmlformats.org/officeDocument/2006/relationships/image" Target="../media/image48.png"/><Relationship Id="rId5" Type="http://schemas.openxmlformats.org/officeDocument/2006/relationships/image" Target="../media/image45.png"/><Relationship Id="rId10" Type="http://schemas.openxmlformats.org/officeDocument/2006/relationships/image" Target="../media/image43.png"/><Relationship Id="rId4" Type="http://schemas.openxmlformats.org/officeDocument/2006/relationships/image" Target="../media/image40.png"/><Relationship Id="rId9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51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53.jpe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5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steve.vinoski.net/pdf/IEEE-Middleware_Dark_Matter.pdf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4.jpeg"/><Relationship Id="rId4" Type="http://schemas.openxmlformats.org/officeDocument/2006/relationships/hyperlink" Target="http://www.dre.vanderbilt.edu/~schmidt/PDF/pdcp-editorial.pdf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2.png"/><Relationship Id="rId7" Type="http://schemas.openxmlformats.org/officeDocument/2006/relationships/image" Target="../media/image7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png"/><Relationship Id="rId9" Type="http://schemas.openxmlformats.org/officeDocument/2006/relationships/image" Target="../media/image7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9.png"/><Relationship Id="rId3" Type="http://schemas.openxmlformats.org/officeDocument/2006/relationships/image" Target="../media/image79.jpeg"/><Relationship Id="rId7" Type="http://schemas.openxmlformats.org/officeDocument/2006/relationships/image" Target="../media/image83.png"/><Relationship Id="rId12" Type="http://schemas.openxmlformats.org/officeDocument/2006/relationships/image" Target="../media/image88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jpeg"/><Relationship Id="rId11" Type="http://schemas.openxmlformats.org/officeDocument/2006/relationships/image" Target="../media/image87.png"/><Relationship Id="rId5" Type="http://schemas.openxmlformats.org/officeDocument/2006/relationships/image" Target="../media/image81.jpeg"/><Relationship Id="rId15" Type="http://schemas.openxmlformats.org/officeDocument/2006/relationships/hyperlink" Target="http://www.dre.vanderbilt.edu/~schmidt/CACM-patterns.html" TargetMode="External"/><Relationship Id="rId10" Type="http://schemas.openxmlformats.org/officeDocument/2006/relationships/image" Target="../media/image86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0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CACM-frameworks.html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developer.android.com/guide/basics/what-is-android.html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ACE" TargetMode="Externa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re.vanderbilt.edu/ACE" TargetMode="External"/><Relationship Id="rId3" Type="http://schemas.openxmlformats.org/officeDocument/2006/relationships/notesSlide" Target="../notesSlides/notesSlide47.xml"/><Relationship Id="rId7" Type="http://schemas.openxmlformats.org/officeDocument/2006/relationships/hyperlink" Target="http://www.dre.vanderbilt.edu/TAO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4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re.vanderbilt.edu/ACE" TargetMode="External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9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hyperlink" Target="http://www.dre.vanderbilt.edu/TAO" TargetMode="External"/><Relationship Id="rId5" Type="http://schemas.openxmlformats.org/officeDocument/2006/relationships/hyperlink" Target="http://www.dre.vanderbilt.edu/JAWS" TargetMode="External"/><Relationship Id="rId10" Type="http://schemas.openxmlformats.org/officeDocument/2006/relationships/image" Target="../media/image95.emf"/><Relationship Id="rId4" Type="http://schemas.openxmlformats.org/officeDocument/2006/relationships/image" Target="../media/image96.png"/><Relationship Id="rId9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9.xml"/><Relationship Id="rId7" Type="http://schemas.openxmlformats.org/officeDocument/2006/relationships/hyperlink" Target="http://www.dre.vanderbilt.edu/ACE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4.png"/><Relationship Id="rId5" Type="http://schemas.openxmlformats.org/officeDocument/2006/relationships/hyperlink" Target="http://www.dre.vanderbilt.edu/TAO" TargetMode="External"/><Relationship Id="rId10" Type="http://schemas.openxmlformats.org/officeDocument/2006/relationships/image" Target="../media/image96.png"/><Relationship Id="rId4" Type="http://schemas.openxmlformats.org/officeDocument/2006/relationships/hyperlink" Target="http://www.dre.vanderbilt.edu/JAWS" TargetMode="External"/><Relationship Id="rId9" Type="http://schemas.openxmlformats.org/officeDocument/2006/relationships/image" Target="../media/image9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90.jpe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12" Type="http://schemas.openxmlformats.org/officeDocument/2006/relationships/image" Target="../media/image8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88.jpeg"/><Relationship Id="rId5" Type="http://schemas.openxmlformats.org/officeDocument/2006/relationships/image" Target="../media/image82.jpeg"/><Relationship Id="rId10" Type="http://schemas.openxmlformats.org/officeDocument/2006/relationships/image" Target="../media/image87.png"/><Relationship Id="rId4" Type="http://schemas.openxmlformats.org/officeDocument/2006/relationships/image" Target="../media/image81.jpeg"/><Relationship Id="rId9" Type="http://schemas.openxmlformats.org/officeDocument/2006/relationships/image" Target="../media/image86.png"/><Relationship Id="rId14" Type="http://schemas.openxmlformats.org/officeDocument/2006/relationships/image" Target="../media/image79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jpeg"/><Relationship Id="rId5" Type="http://schemas.openxmlformats.org/officeDocument/2006/relationships/image" Target="../media/image58.jpeg"/><Relationship Id="rId4" Type="http://schemas.openxmlformats.org/officeDocument/2006/relationships/image" Target="../media/image9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7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9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11" Type="http://schemas.openxmlformats.org/officeDocument/2006/relationships/hyperlink" Target="http://en.wikipedia.org/wiki/Unified_Modeling_Language" TargetMode="External"/><Relationship Id="rId5" Type="http://schemas.openxmlformats.org/officeDocument/2006/relationships/image" Target="../media/image112.png"/><Relationship Id="rId10" Type="http://schemas.openxmlformats.org/officeDocument/2006/relationships/image" Target="../media/image109.png"/><Relationship Id="rId4" Type="http://schemas.openxmlformats.org/officeDocument/2006/relationships/image" Target="../media/image111.png"/><Relationship Id="rId9" Type="http://schemas.openxmlformats.org/officeDocument/2006/relationships/image" Target="../media/image11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12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78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notesSlide" Target="../notesSlides/notesSlide7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eg"/><Relationship Id="rId3" Type="http://schemas.openxmlformats.org/officeDocument/2006/relationships/image" Target="../media/image87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jpeg"/><Relationship Id="rId5" Type="http://schemas.openxmlformats.org/officeDocument/2006/relationships/image" Target="../media/image85.png"/><Relationship Id="rId4" Type="http://schemas.openxmlformats.org/officeDocument/2006/relationships/image" Target="../media/image131.png"/><Relationship Id="rId9" Type="http://schemas.openxmlformats.org/officeDocument/2006/relationships/image" Target="../media/image133.jpe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meetup.com/Coursera" TargetMode="Externa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0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11" Type="http://schemas.openxmlformats.org/officeDocument/2006/relationships/image" Target="../media/image14.jpeg"/><Relationship Id="rId5" Type="http://schemas.openxmlformats.org/officeDocument/2006/relationships/image" Target="../media/image22.jpeg"/><Relationship Id="rId10" Type="http://schemas.openxmlformats.org/officeDocument/2006/relationships/image" Target="../media/image13.png"/><Relationship Id="rId4" Type="http://schemas.openxmlformats.org/officeDocument/2006/relationships/image" Target="../media/image21.png"/><Relationship Id="rId9" Type="http://schemas.openxmlformats.org/officeDocument/2006/relationships/image" Target="../media/image12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vanderbilt.edu/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vanderbilt.edu/eecs" TargetMode="Externa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9.jpeg"/><Relationship Id="rId4" Type="http://schemas.openxmlformats.org/officeDocument/2006/relationships/hyperlink" Target="http://www.isis.vanderbilt.edu/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hyperlink" Target="//upload.wikimedia.org/wikipedia/commons/2/25/Hourglass_2.svg" TargetMode="External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4.jpeg"/><Relationship Id="rId4" Type="http://schemas.openxmlformats.org/officeDocument/2006/relationships/image" Target="../media/image23.png"/><Relationship Id="rId9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445169" y="330523"/>
            <a:ext cx="8434136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Course Overview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893" y="4080273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6162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15542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sp>
        <p:nvSpPr>
          <p:cNvPr id="3" name="Rectangle 2"/>
          <p:cNvSpPr/>
          <p:nvPr/>
        </p:nvSpPr>
        <p:spPr>
          <a:xfrm>
            <a:off x="1278083" y="2303605"/>
            <a:ext cx="689956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buClr>
                <a:schemeClr val="tx1"/>
              </a:buClr>
              <a:defRPr/>
            </a:pPr>
            <a:r>
              <a:rPr lang="en-US" altLang="zh-CN" sz="2000" dirty="0" smtClean="0"/>
              <a:t>Stem from limitations </a:t>
            </a:r>
            <a:r>
              <a:rPr lang="en-US" altLang="zh-CN" sz="2000" dirty="0"/>
              <a:t>with development </a:t>
            </a:r>
            <a:r>
              <a:rPr lang="en-US" altLang="zh-CN" sz="2000" dirty="0" smtClean="0"/>
              <a:t>tools &amp; techniques </a:t>
            </a:r>
            <a:endParaRPr lang="en-US" altLang="zh-CN" sz="2000" dirty="0"/>
          </a:p>
        </p:txBody>
      </p:sp>
      <p:pic>
        <p:nvPicPr>
          <p:cNvPr id="48130" name="Picture 2" descr="http://theryanisms.com/wp-content/uploads/2012/08/wet-floor-sign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2196" y="3119293"/>
            <a:ext cx="3810000" cy="275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6397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-1" y="965575"/>
            <a:ext cx="5665509" cy="232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Low-level </a:t>
            </a:r>
            <a:r>
              <a:rPr lang="en-US" sz="2000" dirty="0" smtClean="0"/>
              <a:t>APIs</a:t>
            </a:r>
          </a:p>
          <a:p>
            <a:pPr marL="68738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Tedious, error-prone, &amp; non-portable </a:t>
            </a:r>
            <a:endParaRPr lang="en-US" sz="2000" dirty="0"/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85" y="2213800"/>
            <a:ext cx="5166784" cy="2938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8424" y="1475114"/>
            <a:ext cx="3564127" cy="441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6259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Low-level API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842" y="626740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2149" y="1746972"/>
            <a:ext cx="854945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{ char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message_[20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];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hread_i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_; } PARAM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rint_hello_worl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void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 {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PARAMS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= (PARAMS *)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"%s from thread %d\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, 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message_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hread_i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main (void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threa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PARAMS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.thread_i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 =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1;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.messag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, "Hello World"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creat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&amp;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thread, 0, &amp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rint_hello_worl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        (voi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*) &amp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* ... */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join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thread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0)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return 0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sp>
        <p:nvSpPr>
          <p:cNvPr id="8" name="Rectangle 7"/>
          <p:cNvSpPr/>
          <p:nvPr/>
        </p:nvSpPr>
        <p:spPr>
          <a:xfrm>
            <a:off x="7365656" y="5027398"/>
            <a:ext cx="1563184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Pointer-to-function</a:t>
            </a:r>
            <a:endParaRPr lang="en-US" dirty="0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 rot="5400000" flipH="1" flipV="1">
            <a:off x="2427380" y="6231188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52127" y="6016121"/>
            <a:ext cx="252165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Cast to void *</a:t>
            </a:r>
            <a:endParaRPr lang="en-US" dirty="0"/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 rot="5400000" flipH="1" flipV="1">
            <a:off x="3998474" y="5797800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3" name="Left Arrow 12"/>
          <p:cNvSpPr/>
          <p:nvPr/>
        </p:nvSpPr>
        <p:spPr bwMode="auto">
          <a:xfrm>
            <a:off x="6702265" y="5180923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60993" y="2436827"/>
            <a:ext cx="1141272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Cast </a:t>
            </a:r>
            <a:br>
              <a:rPr lang="en-US" b="1" dirty="0" smtClean="0">
                <a:solidFill>
                  <a:srgbClr val="336699"/>
                </a:solidFill>
              </a:rPr>
            </a:br>
            <a:r>
              <a:rPr lang="en-US" b="1" dirty="0" smtClean="0">
                <a:solidFill>
                  <a:srgbClr val="336699"/>
                </a:solidFill>
              </a:rPr>
              <a:t>from </a:t>
            </a:r>
            <a:br>
              <a:rPr lang="en-US" b="1" dirty="0" smtClean="0">
                <a:solidFill>
                  <a:srgbClr val="336699"/>
                </a:solidFill>
              </a:rPr>
            </a:br>
            <a:r>
              <a:rPr lang="en-US" b="1" dirty="0" smtClean="0">
                <a:solidFill>
                  <a:srgbClr val="336699"/>
                </a:solidFill>
              </a:rPr>
              <a:t>void *</a:t>
            </a:r>
            <a:endParaRPr lang="en-US" dirty="0"/>
          </a:p>
        </p:txBody>
      </p:sp>
      <p:sp>
        <p:nvSpPr>
          <p:cNvPr id="15" name="Left Arrow 14"/>
          <p:cNvSpPr/>
          <p:nvPr/>
        </p:nvSpPr>
        <p:spPr bwMode="auto">
          <a:xfrm>
            <a:off x="4897602" y="2800727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954340" y="6427524"/>
            <a:ext cx="401944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“Quasi-typed” thread handle</a:t>
            </a:r>
            <a:endParaRPr lang="en-US" dirty="0"/>
          </a:p>
        </p:txBody>
      </p:sp>
      <p:sp>
        <p:nvSpPr>
          <p:cNvPr id="17" name="AutoShape 7"/>
          <p:cNvSpPr>
            <a:spLocks noChangeArrowheads="1"/>
          </p:cNvSpPr>
          <p:nvPr/>
        </p:nvSpPr>
        <p:spPr bwMode="auto">
          <a:xfrm rot="16200000" flipH="1">
            <a:off x="450087" y="4881538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945841" y="4810716"/>
            <a:ext cx="461515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Not portable to non-POSIX platforms</a:t>
            </a:r>
            <a:endParaRPr lang="en-US" dirty="0"/>
          </a:p>
        </p:txBody>
      </p:sp>
      <p:pic>
        <p:nvPicPr>
          <p:cNvPr id="19" name="Picture 2" descr="http://farm5.staticflickr.com/4016/4670622965_0acc74de8e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204" y="1069480"/>
            <a:ext cx="2389403" cy="3185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6071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3842" y="626740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Low-level API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074655" y="6444303"/>
            <a:ext cx="690042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Other C threading APIs have similar accidental complexities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442149" y="1746972"/>
            <a:ext cx="854945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{ char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message_[20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];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hread_i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_; } PARAM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rint_hello_worl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void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 {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PARAMS *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= (PARAMS *)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"%s from thread %d\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, 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message_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hread_i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main (void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threa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PARAMS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.thread_id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 =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1;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.messag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_, "Hello World"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creat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(&amp;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thread, 0, &amp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rint_hello_worl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        (voi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*) &amp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aram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* ... */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pthread_join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thread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0)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return 0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pic>
        <p:nvPicPr>
          <p:cNvPr id="9" name="Picture 2" descr="http://farm5.staticflickr.com/4016/4670622965_0acc74de8e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204" y="1069480"/>
            <a:ext cx="2389403" cy="3185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25236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3842" y="633339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232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-level API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Limited debugging tool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pic>
        <p:nvPicPr>
          <p:cNvPr id="18436" name="Picture 4" descr="http://upload.wikimedia.org/wikipedia/commons/b/b9/Trepanation_illustration_France_1800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322" y="940884"/>
            <a:ext cx="3335481" cy="579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8" name="Picture 6" descr="File:Hieronymus Bosch 053 deta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11" y="2543682"/>
            <a:ext cx="4633307" cy="418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5620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3842" y="638995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232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-level APIs</a:t>
            </a:r>
          </a:p>
          <a:p>
            <a:pPr marL="461963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Limited debugging tool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pic>
        <p:nvPicPr>
          <p:cNvPr id="44034" name="Picture 2" descr="http://farm8.staticflickr.com/7210/6988551091_582f37482e_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465" y="2811380"/>
            <a:ext cx="3338021" cy="3338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687" y="1502229"/>
            <a:ext cx="4879873" cy="3674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80767" y="6475027"/>
            <a:ext cx="8069344" cy="3416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See </a:t>
            </a:r>
            <a:r>
              <a:rPr lang="en-US" dirty="0" smtClean="0">
                <a:hlinkClick r:id="rId5"/>
              </a:rPr>
              <a:t>www.dre.vanderbilt.edu</a:t>
            </a:r>
            <a:r>
              <a:rPr lang="en-US" dirty="0">
                <a:hlinkClick r:id="rId5"/>
              </a:rPr>
              <a:t>/~</a:t>
            </a:r>
            <a:r>
              <a:rPr lang="en-US" dirty="0" smtClean="0">
                <a:hlinkClick r:id="rId5"/>
              </a:rPr>
              <a:t>schmidt/PDF/DSIS.pdf</a:t>
            </a:r>
            <a:r>
              <a:rPr lang="en-US" dirty="0"/>
              <a:t> &amp; </a:t>
            </a:r>
            <a:r>
              <a:rPr lang="en-US" dirty="0" smtClean="0">
                <a:hlinkClick r:id="rId6"/>
              </a:rPr>
              <a:t>www.fluid.cs.cmu.edu</a:t>
            </a:r>
            <a:r>
              <a:rPr lang="en-US" dirty="0" smtClean="0"/>
              <a:t>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950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2708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-level API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imited debugging tool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</a:t>
            </a:r>
            <a:r>
              <a:rPr lang="en-US" sz="2000" i="1" dirty="0"/>
              <a:t>Complexities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sp>
        <p:nvSpPr>
          <p:cNvPr id="7" name="Rectangle 6"/>
          <p:cNvSpPr/>
          <p:nvPr/>
        </p:nvSpPr>
        <p:spPr>
          <a:xfrm>
            <a:off x="743687" y="3899943"/>
            <a:ext cx="2373585" cy="9233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buClr>
                <a:schemeClr val="tx1"/>
              </a:buClr>
            </a:pPr>
            <a:r>
              <a:rPr lang="en-US" altLang="zh-CN" sz="2000" dirty="0" smtClean="0"/>
              <a:t>Stem from fundamental </a:t>
            </a:r>
            <a:r>
              <a:rPr lang="en-US" altLang="zh-CN" sz="2000" dirty="0"/>
              <a:t>domain challenges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302" y="1326749"/>
            <a:ext cx="5043409" cy="469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3026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 bwMode="auto">
          <a:xfrm>
            <a:off x="3842" y="633339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38625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-level API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imited debugging tool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</a:t>
            </a:r>
            <a:r>
              <a:rPr lang="en-US" sz="2000" i="1" dirty="0"/>
              <a:t>Complexitie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Synchronization </a:t>
            </a:r>
            <a:endParaRPr lang="en-US" sz="2000" dirty="0" smtClean="0"/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Scheduling</a:t>
            </a:r>
            <a:endParaRPr lang="en-US" sz="2000" dirty="0"/>
          </a:p>
          <a:p>
            <a:pPr marL="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defRPr/>
            </a:pPr>
            <a:endParaRPr lang="en-US" sz="2000" dirty="0"/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pic>
        <p:nvPicPr>
          <p:cNvPr id="45068" name="Picture 12" descr="http://farm6.staticflickr.com/5079/7113254989_82e259cb37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0668" y="998976"/>
            <a:ext cx="4874381" cy="550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6" name="Picture 10" descr="http://farm5.staticflickr.com/4091/4976497160_026165c6cd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44" y="3657780"/>
            <a:ext cx="3745250" cy="2340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1164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9939" y="2552937"/>
            <a:ext cx="505866" cy="70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38625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Low-level API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imited debugging tool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</a:t>
            </a:r>
            <a:r>
              <a:rPr lang="en-US" sz="2000" i="1" dirty="0"/>
              <a:t>Complexitie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ynchronization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cheduling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Deadlocks</a:t>
            </a:r>
            <a:endParaRPr lang="en-US" sz="2000" dirty="0"/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842" y="6392771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Concurrent Software</a:t>
            </a:r>
          </a:p>
        </p:txBody>
      </p:sp>
      <p:sp>
        <p:nvSpPr>
          <p:cNvPr id="2" name="Rectangle 1"/>
          <p:cNvSpPr/>
          <p:nvPr/>
        </p:nvSpPr>
        <p:spPr>
          <a:xfrm>
            <a:off x="391875" y="6434876"/>
            <a:ext cx="841960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BC-schmidt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65998">
            <a:off x="6655138" y="3373367"/>
            <a:ext cx="774700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65998">
            <a:off x="4478597" y="3373367"/>
            <a:ext cx="774700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Arc 4"/>
          <p:cNvSpPr/>
          <p:nvPr/>
        </p:nvSpPr>
        <p:spPr bwMode="auto">
          <a:xfrm>
            <a:off x="5536612" y="2940200"/>
            <a:ext cx="1523174" cy="959223"/>
          </a:xfrm>
          <a:prstGeom prst="arc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Arc 13"/>
          <p:cNvSpPr/>
          <p:nvPr/>
        </p:nvSpPr>
        <p:spPr bwMode="auto">
          <a:xfrm flipV="1">
            <a:off x="5443532" y="3428776"/>
            <a:ext cx="1718785" cy="1134436"/>
          </a:xfrm>
          <a:prstGeom prst="arc">
            <a:avLst>
              <a:gd name="adj1" fmla="val 16200000"/>
              <a:gd name="adj2" fmla="val 21010309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Arc 15"/>
          <p:cNvSpPr/>
          <p:nvPr/>
        </p:nvSpPr>
        <p:spPr bwMode="auto">
          <a:xfrm flipH="1">
            <a:off x="4946632" y="2923869"/>
            <a:ext cx="1523174" cy="959223"/>
          </a:xfrm>
          <a:prstGeom prst="arc">
            <a:avLst>
              <a:gd name="adj1" fmla="val 15564761"/>
              <a:gd name="adj2" fmla="val 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009" y="4074638"/>
            <a:ext cx="505866" cy="70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Arc 19"/>
          <p:cNvSpPr/>
          <p:nvPr/>
        </p:nvSpPr>
        <p:spPr bwMode="auto">
          <a:xfrm rot="11155383">
            <a:off x="4946632" y="3658507"/>
            <a:ext cx="1523174" cy="959223"/>
          </a:xfrm>
          <a:prstGeom prst="arc">
            <a:avLst>
              <a:gd name="adj1" fmla="val 15280580"/>
              <a:gd name="adj2" fmla="val 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4412" y="2219010"/>
            <a:ext cx="4998240" cy="3538406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9" name="TextBox 8"/>
          <p:cNvSpPr txBox="1"/>
          <p:nvPr/>
        </p:nvSpPr>
        <p:spPr>
          <a:xfrm>
            <a:off x="4768941" y="3110295"/>
            <a:ext cx="494046" cy="4801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L</a:t>
            </a:r>
            <a:r>
              <a:rPr lang="en-US" sz="2800" baseline="-25000" dirty="0"/>
              <a:t>2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768941" y="4515085"/>
            <a:ext cx="494046" cy="4801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L</a:t>
            </a:r>
            <a:r>
              <a:rPr lang="en-US" sz="2800" baseline="-25000" dirty="0"/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679788" y="3834572"/>
            <a:ext cx="64082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</a:t>
            </a:r>
            <a:r>
              <a:rPr lang="en-US" sz="2800" baseline="-25000" dirty="0" smtClean="0"/>
              <a:t>2</a:t>
            </a:r>
            <a:endParaRPr lang="en-US" sz="2800" baseline="-25000" dirty="0"/>
          </a:p>
        </p:txBody>
      </p:sp>
      <p:sp>
        <p:nvSpPr>
          <p:cNvPr id="25" name="TextBox 24"/>
          <p:cNvSpPr txBox="1"/>
          <p:nvPr/>
        </p:nvSpPr>
        <p:spPr>
          <a:xfrm>
            <a:off x="2606562" y="3834572"/>
            <a:ext cx="64082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</a:t>
            </a:r>
            <a:r>
              <a:rPr lang="en-US" sz="2800" baseline="-25000" dirty="0" smtClean="0"/>
              <a:t>1</a:t>
            </a:r>
            <a:endParaRPr lang="en-US" sz="2800" baseline="-25000" dirty="0"/>
          </a:p>
        </p:txBody>
      </p:sp>
      <p:sp>
        <p:nvSpPr>
          <p:cNvPr id="26" name="TextBox 25"/>
          <p:cNvSpPr txBox="1"/>
          <p:nvPr/>
        </p:nvSpPr>
        <p:spPr>
          <a:xfrm>
            <a:off x="7291653" y="3119729"/>
            <a:ext cx="1417098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&lt;owns&gt;&gt;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218427" y="4653584"/>
            <a:ext cx="1417098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&lt;owns&gt;&gt;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254798" y="4653584"/>
            <a:ext cx="1490809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&lt;needs&gt;&gt;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181572" y="3119729"/>
            <a:ext cx="1490809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&lt;needs&gt;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1019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http://farm3.staticflickr.com/2289/2137737248_e9f3e429d1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76" y="2566574"/>
            <a:ext cx="3786554" cy="3786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201593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Collaboration &amp; commerce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file sharing, social media, e-commerce online transaction processing, B2B supply chain management, etc.</a:t>
            </a:r>
            <a:endParaRPr lang="en-US" sz="2000" dirty="0"/>
          </a:p>
        </p:txBody>
      </p:sp>
      <p:pic>
        <p:nvPicPr>
          <p:cNvPr id="19460" name="Picture 4" descr="http://farm6.staticflickr.com/5050/5341765493_c873b27201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1804" y="4496696"/>
            <a:ext cx="2280592" cy="1599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3992514" y="887648"/>
            <a:ext cx="5143947" cy="3361144"/>
            <a:chOff x="3992514" y="887648"/>
            <a:chExt cx="5143947" cy="3361144"/>
          </a:xfrm>
        </p:grpSpPr>
        <p:pic>
          <p:nvPicPr>
            <p:cNvPr id="22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2486" y="887648"/>
              <a:ext cx="5133975" cy="3316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Rectangle 23"/>
            <p:cNvSpPr/>
            <p:nvPr/>
          </p:nvSpPr>
          <p:spPr bwMode="auto">
            <a:xfrm>
              <a:off x="4210330" y="3158836"/>
              <a:ext cx="694180" cy="25998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353408" y="2007787"/>
              <a:ext cx="952505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CLIENTS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26" name="Picture 1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514" y="2348345"/>
              <a:ext cx="1118673" cy="784620"/>
            </a:xfrm>
            <a:prstGeom prst="rect">
              <a:avLst/>
            </a:prstGeom>
            <a:noFill/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3429" y="3480954"/>
              <a:ext cx="411080" cy="7678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Rectangle 27"/>
            <p:cNvSpPr/>
            <p:nvPr/>
          </p:nvSpPr>
          <p:spPr bwMode="auto">
            <a:xfrm>
              <a:off x="5257444" y="3489710"/>
              <a:ext cx="1444692" cy="75908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226" y="3363804"/>
            <a:ext cx="1414463" cy="63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9311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 bwMode="auto">
          <a:xfrm>
            <a:off x="12807" y="635516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41875"/>
            <a:ext cx="5003017" cy="5531460"/>
          </a:xfrm>
        </p:spPr>
        <p:txBody>
          <a:bodyPr/>
          <a:lstStyle/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ore the motivations for &amp; challenge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concurrent &amp; networked softwa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097343"/>
            <a:ext cx="4071298" cy="263609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11486" y="5061321"/>
            <a:ext cx="375312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altLang="zh-CN" sz="2000" i="1" dirty="0"/>
              <a:t>Concurrent software </a:t>
            </a:r>
            <a:r>
              <a:rPr lang="en-US" altLang="zh-CN" sz="2000" dirty="0"/>
              <a:t>can simultaneously run multiple computations that potentially interact with each </a:t>
            </a:r>
            <a:r>
              <a:rPr lang="en-US" altLang="zh-CN" sz="2000" dirty="0" smtClean="0"/>
              <a:t>other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604417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3842" y="634081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4578" name="Picture 2" descr="http://farm3.staticflickr.com/2421/3931165612_0f1415b575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743" y="2362054"/>
            <a:ext cx="6285544" cy="4714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486" y="887648"/>
            <a:ext cx="5133975" cy="331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/>
          <p:cNvSpPr/>
          <p:nvPr/>
        </p:nvSpPr>
        <p:spPr bwMode="auto">
          <a:xfrm>
            <a:off x="5257444" y="3427364"/>
            <a:ext cx="1444692" cy="75908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10" y="967502"/>
            <a:ext cx="4221719" cy="1169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llaboration &amp; commer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Scalability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utility computing in clouds</a:t>
            </a:r>
            <a:endParaRPr lang="en-US" sz="2000" dirty="0"/>
          </a:p>
        </p:txBody>
      </p:sp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192" y="2358161"/>
            <a:ext cx="781050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4498242" y="3158836"/>
            <a:ext cx="406267" cy="2599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53408" y="2007787"/>
            <a:ext cx="95250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CLIENTS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9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514" y="2348345"/>
            <a:ext cx="1118673" cy="78462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429" y="3480954"/>
            <a:ext cx="411080" cy="76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8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9752" y="4013128"/>
            <a:ext cx="738188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91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35072">
            <a:off x="6279116" y="3607226"/>
            <a:ext cx="3026016" cy="2909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Rectangle 44"/>
          <p:cNvSpPr/>
          <p:nvPr/>
        </p:nvSpPr>
        <p:spPr bwMode="auto">
          <a:xfrm rot="6375701">
            <a:off x="6173650" y="5904379"/>
            <a:ext cx="859087" cy="60922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0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226" y="3363804"/>
            <a:ext cx="1414463" cy="63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94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36223">
            <a:off x="6729763" y="6030218"/>
            <a:ext cx="1536642" cy="1410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Rectangle 50"/>
          <p:cNvSpPr/>
          <p:nvPr/>
        </p:nvSpPr>
        <p:spPr bwMode="auto">
          <a:xfrm rot="8315780">
            <a:off x="7851539" y="3140642"/>
            <a:ext cx="135834" cy="1433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4597" name="Picture 2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82705">
            <a:off x="7630255" y="3195834"/>
            <a:ext cx="121285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99" name="Picture 2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033" y="1163168"/>
            <a:ext cx="974725" cy="276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933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3842" y="634081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10" y="967502"/>
            <a:ext cx="4005495" cy="18620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llaboration &amp; commer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calability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Availability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minimizing </a:t>
            </a:r>
            <a:r>
              <a:rPr lang="en-US" sz="2000" dirty="0"/>
              <a:t>single points of </a:t>
            </a:r>
            <a:r>
              <a:rPr lang="en-US" sz="2000" dirty="0" smtClean="0"/>
              <a:t>failure via replication</a:t>
            </a:r>
            <a:endParaRPr lang="en-US" sz="20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99" y="2829549"/>
            <a:ext cx="3340874" cy="3924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486" y="887648"/>
            <a:ext cx="5133975" cy="331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Rectangle 23"/>
          <p:cNvSpPr/>
          <p:nvPr/>
        </p:nvSpPr>
        <p:spPr bwMode="auto">
          <a:xfrm>
            <a:off x="4208318" y="3158836"/>
            <a:ext cx="696191" cy="2599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353408" y="2007787"/>
            <a:ext cx="95250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CLIENTS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7" name="Picture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514" y="2348345"/>
            <a:ext cx="1118673" cy="78462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429" y="3480954"/>
            <a:ext cx="411080" cy="76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28"/>
          <p:cNvSpPr/>
          <p:nvPr/>
        </p:nvSpPr>
        <p:spPr bwMode="auto">
          <a:xfrm>
            <a:off x="5257444" y="3489710"/>
            <a:ext cx="1444692" cy="75908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226" y="3363804"/>
            <a:ext cx="1414463" cy="63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471" y="4413105"/>
            <a:ext cx="5121620" cy="2340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4726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3842" y="634081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6639" name="Picture 15" descr="http://farm6.staticflickr.com/5091/5570838704_becb306b45_z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351" y="4369117"/>
            <a:ext cx="3248603" cy="2436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llaboration &amp; commer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calability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vailability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Cost effectiveness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via shared resources</a:t>
            </a:r>
            <a:endParaRPr lang="en-US" sz="2000" dirty="0"/>
          </a:p>
        </p:txBody>
      </p:sp>
      <p:pic>
        <p:nvPicPr>
          <p:cNvPr id="26626" name="Picture 2" descr="http://farm6.staticflickr.com/5104/5598849912_58d68f59ea_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1" y="2976238"/>
            <a:ext cx="3451478" cy="3808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486" y="887648"/>
            <a:ext cx="5133975" cy="331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Rectangle 23"/>
          <p:cNvSpPr/>
          <p:nvPr/>
        </p:nvSpPr>
        <p:spPr bwMode="auto">
          <a:xfrm>
            <a:off x="4249882" y="3158836"/>
            <a:ext cx="654627" cy="2599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353408" y="2007787"/>
            <a:ext cx="95250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CLIENTS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6637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514" y="2348345"/>
            <a:ext cx="1118673" cy="78462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429" y="3480954"/>
            <a:ext cx="411080" cy="76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Rectangle 31"/>
          <p:cNvSpPr/>
          <p:nvPr/>
        </p:nvSpPr>
        <p:spPr bwMode="auto">
          <a:xfrm>
            <a:off x="5257444" y="3489710"/>
            <a:ext cx="1444692" cy="75908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226" y="3363804"/>
            <a:ext cx="1414463" cy="63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5715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http://farm1.staticflickr.com/23/33625104_cf7bd7fa7b_z.jpg?zz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120" y="967502"/>
            <a:ext cx="4464514" cy="3941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7848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Algorithmic </a:t>
            </a:r>
            <a:r>
              <a:rPr lang="en-US" sz="2000" dirty="0" smtClean="0"/>
              <a:t>decomposition</a:t>
            </a:r>
            <a:endParaRPr lang="en-US" sz="2000" dirty="0"/>
          </a:p>
        </p:txBody>
      </p:sp>
      <p:pic>
        <p:nvPicPr>
          <p:cNvPr id="5" name="Picture 4" descr="http://www.flazx.us/covers/large-013490012X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101" y="5003913"/>
            <a:ext cx="967982" cy="120997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://www-fp.pearsonhighered.com/bigcovers/013081081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049" y="4822981"/>
            <a:ext cx="967982" cy="120997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153" y="4802199"/>
            <a:ext cx="967982" cy="12099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2075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3842" y="6392771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1785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Accidental </a:t>
            </a:r>
            <a:r>
              <a:rPr lang="en-US" sz="2000" i="1" dirty="0"/>
              <a:t>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lgorithmic decomposition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Continuous </a:t>
            </a:r>
            <a:r>
              <a:rPr lang="en-US" sz="2000" dirty="0" smtClean="0"/>
              <a:t>re-discovery </a:t>
            </a:r>
            <a:br>
              <a:rPr lang="en-US" sz="2000" dirty="0" smtClean="0"/>
            </a:br>
            <a:r>
              <a:rPr lang="en-US" sz="2000" dirty="0" smtClean="0"/>
              <a:t>&amp; re-invention of </a:t>
            </a:r>
            <a:r>
              <a:rPr lang="en-US" sz="2000" dirty="0"/>
              <a:t>core </a:t>
            </a:r>
            <a:r>
              <a:rPr lang="en-US" sz="2000" dirty="0" smtClean="0"/>
              <a:t>components</a:t>
            </a:r>
            <a:endParaRPr lang="en-US" sz="2000" dirty="0"/>
          </a:p>
        </p:txBody>
      </p:sp>
      <p:pic>
        <p:nvPicPr>
          <p:cNvPr id="24" name="Picture 24" descr="http://homepage.mac.com/kvmagruder/images/boorsti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662" y="2232422"/>
            <a:ext cx="5090873" cy="3804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67591" y="6437843"/>
            <a:ext cx="813608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steve.vinoski.net/</a:t>
            </a:r>
            <a:r>
              <a:rPr lang="en-US" sz="2000" dirty="0" err="1" smtClean="0">
                <a:hlinkClick r:id="rId4"/>
              </a:rPr>
              <a:t>pdf</a:t>
            </a:r>
            <a:r>
              <a:rPr lang="en-US" sz="2000" dirty="0" smtClean="0">
                <a:hlinkClick r:id="rId4"/>
              </a:rPr>
              <a:t>/IEEE-Middleware_Dark_Matter.pdf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95888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http://upload.wikimedia.org/wikipedia/commons/a/aa/A._gigantea_Aldabra_Giant_Tortoi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66" y="3588380"/>
            <a:ext cx="3518176" cy="2637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Networked Software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2554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lgorithmic decomposition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-discover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re-invention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ponen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Latency &amp; </a:t>
            </a:r>
            <a:r>
              <a:rPr lang="en-US" sz="2000" dirty="0" smtClean="0"/>
              <a:t>jitter</a:t>
            </a:r>
            <a:endParaRPr lang="en-US" sz="2000" dirty="0"/>
          </a:p>
        </p:txBody>
      </p:sp>
      <p:pic>
        <p:nvPicPr>
          <p:cNvPr id="6" name="Picture 2" descr="http://farm1.staticflickr.com/136/376781013_613c70c503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249" y="1401776"/>
            <a:ext cx="4321541" cy="452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916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Networked Software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603" y="1915171"/>
            <a:ext cx="5134740" cy="3999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32470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lgorithmic decomposition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-discover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re-invention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ponen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tency &amp; jitter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Reliability &amp; partial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failu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153748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515" y="1069479"/>
            <a:ext cx="3760723" cy="4669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22"/>
          <p:cNvSpPr/>
          <p:nvPr/>
        </p:nvSpPr>
        <p:spPr bwMode="auto">
          <a:xfrm>
            <a:off x="3842" y="638206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Challenges for Networked Software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-3009" y="967502"/>
            <a:ext cx="3826480" cy="3631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ccidental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lgorithmic decomposition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inuou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-discover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re-invention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ponen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i="1" dirty="0" smtClean="0"/>
              <a:t>Inherent Complexities</a:t>
            </a: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tency &amp; jitter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liability &amp; partial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ailu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19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/>
              <a:t>Security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2" name="Rectangle 59"/>
          <p:cNvSpPr>
            <a:spLocks noChangeArrowheads="1"/>
          </p:cNvSpPr>
          <p:nvPr/>
        </p:nvSpPr>
        <p:spPr bwMode="auto">
          <a:xfrm>
            <a:off x="213757" y="6436226"/>
            <a:ext cx="8718468" cy="369332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pdcp-editorial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pic>
        <p:nvPicPr>
          <p:cNvPr id="15362" name="Picture 2" descr="http://farm9.staticflickr.com/8434/7853146846_4cc5d03168_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645" y="4193079"/>
            <a:ext cx="3131089" cy="2098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3011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894118" cy="5662450"/>
          </a:xfrm>
        </p:spPr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current &amp; networked software helps </a:t>
            </a:r>
            <a:endParaRPr lang="en-US" altLang="zh-CN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everage advances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hardware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networking technology </a:t>
            </a:r>
            <a:endParaRPr lang="en-US" altLang="zh-CN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et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quality &amp; performance needs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pps &amp;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rvices</a:t>
            </a:r>
            <a:endParaRPr lang="en-US" altLang="zh-CN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9" y="3188386"/>
            <a:ext cx="4429519" cy="2884947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0302" y="1328414"/>
            <a:ext cx="4071298" cy="2636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347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-6549" y="6268079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894118" cy="5662450"/>
          </a:xfrm>
        </p:spPr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current &amp; networked software helps </a:t>
            </a:r>
            <a:endParaRPr lang="en-US" altLang="zh-CN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everag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dvances in hardware technology </a:t>
            </a:r>
          </a:p>
          <a:p>
            <a:pPr marL="4619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et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quality &amp; performance need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pps &amp; services</a:t>
            </a:r>
          </a:p>
          <a:p>
            <a:pPr marL="233363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concurrent &amp; networked software solutions must address key </a:t>
            </a:r>
            <a:r>
              <a:rPr lang="en-US" altLang="zh-CN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ccidental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</a:t>
            </a:r>
            <a:r>
              <a:rPr lang="en-US" altLang="zh-CN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herent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complexities arising from </a:t>
            </a:r>
          </a:p>
          <a:p>
            <a:pPr marL="457200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imitations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velopment tools/techniques </a:t>
            </a:r>
          </a:p>
          <a:p>
            <a:pPr marL="457200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undamental domain challenges</a:t>
            </a:r>
            <a:endParaRPr lang="en-US" altLang="zh-CN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834" y="1070262"/>
            <a:ext cx="3687785" cy="2097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 descr="http://farm1.staticflickr.com/136/376781013_613c70c503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6331" y="3329722"/>
            <a:ext cx="3190790" cy="33427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8143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 bwMode="auto">
          <a:xfrm>
            <a:off x="12807" y="635516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41875"/>
            <a:ext cx="5162103" cy="5531460"/>
          </a:xfrm>
        </p:spPr>
        <p:txBody>
          <a:bodyPr/>
          <a:lstStyle/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ore the motivations for &amp; challenge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concurrent &amp; networked software</a:t>
            </a:r>
          </a:p>
        </p:txBody>
      </p:sp>
      <p:sp>
        <p:nvSpPr>
          <p:cNvPr id="9" name="Rectangle 8"/>
          <p:cNvSpPr/>
          <p:nvPr/>
        </p:nvSpPr>
        <p:spPr>
          <a:xfrm>
            <a:off x="4563035" y="506132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indent="-228600" eaLnBrk="0" hangingPunct="0"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altLang="zh-CN" sz="2000" i="1" dirty="0" smtClean="0"/>
              <a:t>Networked </a:t>
            </a:r>
            <a:r>
              <a:rPr lang="en-US" altLang="zh-CN" sz="2000" i="1" dirty="0"/>
              <a:t>software </a:t>
            </a:r>
            <a:r>
              <a:rPr lang="en-US" altLang="zh-CN" sz="2000" dirty="0"/>
              <a:t>defines protocols that </a:t>
            </a:r>
            <a:r>
              <a:rPr lang="en-US" altLang="zh-CN" sz="2000" dirty="0" smtClean="0"/>
              <a:t>enable </a:t>
            </a:r>
            <a:r>
              <a:rPr lang="en-US" altLang="zh-CN" sz="2000" dirty="0"/>
              <a:t>computing devices to exchange messages &amp; perform services remotel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7049" y="1972917"/>
            <a:ext cx="4429519" cy="2884947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097343"/>
            <a:ext cx="4071298" cy="2636096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311486" y="5061321"/>
            <a:ext cx="375312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eaLnBrk="0" hangingPunct="0"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altLang="zh-CN" sz="2000" i="1" dirty="0">
                <a:solidFill>
                  <a:schemeClr val="bg1">
                    <a:lumMod val="75000"/>
                  </a:schemeClr>
                </a:solidFill>
              </a:rPr>
              <a:t>Concurrent software 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</a:rPr>
              <a:t>can simultaneously run multiple computations that potentially interact with each </a:t>
            </a:r>
            <a:r>
              <a:rPr lang="en-US" altLang="zh-CN" sz="2000" dirty="0" smtClean="0">
                <a:solidFill>
                  <a:schemeClr val="bg1">
                    <a:lumMod val="75000"/>
                  </a:schemeClr>
                </a:solidFill>
              </a:rPr>
              <a:t>other</a:t>
            </a:r>
            <a:endParaRPr lang="en-US" altLang="zh-CN" sz="20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290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894118" cy="5662450"/>
          </a:xfrm>
        </p:spPr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current &amp; networked software helps </a:t>
            </a:r>
            <a:endParaRPr lang="en-US" altLang="zh-CN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everage advance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hardware technology </a:t>
            </a:r>
          </a:p>
          <a:p>
            <a:pPr marL="4619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eet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quality &amp; performance need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apps &amp; services</a:t>
            </a:r>
          </a:p>
          <a:p>
            <a:pPr marL="233363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concurrent &amp; networked software solutions must address key </a:t>
            </a:r>
            <a:r>
              <a:rPr lang="en-US" altLang="zh-CN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ccidental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</a:t>
            </a:r>
            <a:r>
              <a:rPr lang="en-US" altLang="zh-CN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herent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complexities arising from </a:t>
            </a:r>
          </a:p>
          <a:p>
            <a:pPr marL="457200" indent="-22860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imitation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velopment tools/techniques </a:t>
            </a:r>
          </a:p>
          <a:p>
            <a:pPr marL="457200" indent="-22860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undamental domain challenges</a:t>
            </a:r>
            <a:endParaRPr lang="en-US" altLang="zh-CN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3363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 concurrent &amp; networked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s have grown in scale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functionality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y must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pe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ith a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oader &amp; </a:t>
            </a:r>
            <a:b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challenging set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plexities</a:t>
            </a:r>
            <a:endParaRPr lang="en-US" altLang="zh-CN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862" y="1077191"/>
            <a:ext cx="4230688" cy="513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24442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445169" y="330523"/>
            <a:ext cx="8434136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Course Overview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893" y="4080273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166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41875"/>
            <a:ext cx="5070764" cy="553146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ore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tivations for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challenges of concurrent &amp; networked software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cribe how </a:t>
            </a:r>
            <a:r>
              <a:rPr lang="en-US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</a:t>
            </a:r>
            <a:r>
              <a:rPr lang="en-US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s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help address challenges of concurrent </a:t>
            </a:r>
            <a:b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networked softwar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93" y="2964701"/>
            <a:ext cx="5330818" cy="4038094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623455" y="6438839"/>
            <a:ext cx="758536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is section gives a high-level overview of patterns &amp; frameworks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6822" y="1436640"/>
            <a:ext cx="4527177" cy="4841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8708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80652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</a:t>
            </a:r>
          </a:p>
        </p:txBody>
      </p:sp>
      <p:sp>
        <p:nvSpPr>
          <p:cNvPr id="22" name="Rectangle 59"/>
          <p:cNvSpPr>
            <a:spLocks noChangeArrowheads="1"/>
          </p:cNvSpPr>
          <p:nvPr/>
        </p:nvSpPr>
        <p:spPr bwMode="auto">
          <a:xfrm>
            <a:off x="5361709" y="2364627"/>
            <a:ext cx="3470564" cy="2419124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400" dirty="0"/>
              <a:t>To </a:t>
            </a:r>
            <a:r>
              <a:rPr lang="en-US" sz="2400" dirty="0" smtClean="0"/>
              <a:t>slay the dragons of accidental &amp; inherent complexity associated with concurrent &amp; networked software we </a:t>
            </a:r>
            <a:r>
              <a:rPr lang="en-US" sz="2400" dirty="0"/>
              <a:t>need to </a:t>
            </a:r>
            <a:r>
              <a:rPr lang="en-US" sz="2400" dirty="0" smtClean="0"/>
              <a:t>codify </a:t>
            </a:r>
            <a:r>
              <a:rPr lang="en-US" sz="2400" i="1" dirty="0" smtClean="0"/>
              <a:t>proven </a:t>
            </a:r>
            <a:r>
              <a:rPr lang="en-US" sz="2400" i="1" dirty="0"/>
              <a:t>software experience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88" y="1030580"/>
            <a:ext cx="4842504" cy="5183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5605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 bwMode="auto">
          <a:xfrm>
            <a:off x="12807" y="6318291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820" name="Rectangle 13"/>
          <p:cNvSpPr>
            <a:spLocks noChangeArrowheads="1"/>
          </p:cNvSpPr>
          <p:nvPr/>
        </p:nvSpPr>
        <p:spPr bwMode="auto">
          <a:xfrm>
            <a:off x="9524" y="1142992"/>
            <a:ext cx="3783158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Present solutions to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ommon problems </a:t>
            </a:r>
            <a:r>
              <a:rPr lang="en-US" sz="2000" dirty="0">
                <a:latin typeface="+mn-lt"/>
                <a:ea typeface="+mn-ea"/>
                <a:cs typeface="+mn-cs"/>
              </a:rPr>
              <a:t>arising within a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ontext</a:t>
            </a:r>
          </a:p>
        </p:txBody>
      </p:sp>
      <p:sp>
        <p:nvSpPr>
          <p:cNvPr id="32772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Part of the Solution: Patterns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4228485" y="4821381"/>
            <a:ext cx="873452" cy="179082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" y="3138055"/>
            <a:ext cx="4559306" cy="378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539" y="1175067"/>
            <a:ext cx="4719415" cy="3427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1581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2096" y="2356090"/>
            <a:ext cx="2682875" cy="171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820" name="Rectangle 13"/>
          <p:cNvSpPr>
            <a:spLocks noChangeArrowheads="1"/>
          </p:cNvSpPr>
          <p:nvPr/>
        </p:nvSpPr>
        <p:spPr bwMode="auto">
          <a:xfrm>
            <a:off x="9524" y="1142992"/>
            <a:ext cx="3741594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Present solutions to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ommon problems </a:t>
            </a:r>
            <a:r>
              <a:rPr lang="en-US" sz="2000" dirty="0">
                <a:latin typeface="+mn-lt"/>
                <a:ea typeface="+mn-ea"/>
                <a:cs typeface="+mn-cs"/>
              </a:rPr>
              <a:t>arising within a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ontext</a:t>
            </a:r>
          </a:p>
        </p:txBody>
      </p:sp>
      <p:sp>
        <p:nvSpPr>
          <p:cNvPr id="32772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Part of the Solution: Patterns</a:t>
            </a:r>
          </a:p>
        </p:txBody>
      </p:sp>
      <p:sp>
        <p:nvSpPr>
          <p:cNvPr id="54" name="Rectangle 53"/>
          <p:cNvSpPr/>
          <p:nvPr/>
        </p:nvSpPr>
        <p:spPr bwMode="auto">
          <a:xfrm rot="20220035">
            <a:off x="4209482" y="2525962"/>
            <a:ext cx="1256506" cy="2982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57" y="2349553"/>
            <a:ext cx="690104" cy="1366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5" descr="http://farm6.staticflickr.com/5129/5356419464_9470411980_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59" y="3895178"/>
            <a:ext cx="2045749" cy="1250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Rectangle 56"/>
          <p:cNvSpPr/>
          <p:nvPr/>
        </p:nvSpPr>
        <p:spPr>
          <a:xfrm>
            <a:off x="964436" y="3304496"/>
            <a:ext cx="14215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smtClean="0"/>
              <a:t>Mobile Devices</a:t>
            </a:r>
            <a:endParaRPr lang="en-US" i="1" dirty="0"/>
          </a:p>
        </p:txBody>
      </p:sp>
      <p:pic>
        <p:nvPicPr>
          <p:cNvPr id="61" name="Picture 2" descr="http://farm4.staticflickr.com/3121/3240810984_6f3d96086b_b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3898" y="1191578"/>
            <a:ext cx="2251651" cy="2530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Rectangle 61"/>
          <p:cNvSpPr/>
          <p:nvPr/>
        </p:nvSpPr>
        <p:spPr>
          <a:xfrm>
            <a:off x="5182323" y="1355357"/>
            <a:ext cx="14215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Electronic Trading</a:t>
            </a:r>
            <a:endParaRPr lang="en-US" i="1" dirty="0"/>
          </a:p>
        </p:txBody>
      </p:sp>
      <p:sp>
        <p:nvSpPr>
          <p:cNvPr id="63" name="Rectangle 62"/>
          <p:cNvSpPr/>
          <p:nvPr/>
        </p:nvSpPr>
        <p:spPr>
          <a:xfrm>
            <a:off x="3765850" y="2296586"/>
            <a:ext cx="142157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Aerospace</a:t>
            </a:r>
            <a:endParaRPr lang="en-US" i="1" dirty="0"/>
          </a:p>
        </p:txBody>
      </p:sp>
      <p:pic>
        <p:nvPicPr>
          <p:cNvPr id="64" name="Picture 2" descr="http://farm3.staticflickr.com/2570/4165107555_33715f0279_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768" y="4630038"/>
            <a:ext cx="1551766" cy="116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Rectangle 66"/>
          <p:cNvSpPr/>
          <p:nvPr/>
        </p:nvSpPr>
        <p:spPr>
          <a:xfrm>
            <a:off x="3445867" y="5440383"/>
            <a:ext cx="142157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Automotive</a:t>
            </a:r>
            <a:endParaRPr lang="en-US" i="1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4866844" y="3222493"/>
            <a:ext cx="1256506" cy="2982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5449371" y="4223142"/>
            <a:ext cx="2936497" cy="1866151"/>
            <a:chOff x="-34442" y="976037"/>
            <a:chExt cx="3948937" cy="2546891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53" y="976037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Rectangle 19"/>
            <p:cNvSpPr/>
            <p:nvPr/>
          </p:nvSpPr>
          <p:spPr bwMode="auto">
            <a:xfrm>
              <a:off x="140467" y="1176866"/>
              <a:ext cx="1214965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1732410" y="2152375"/>
              <a:ext cx="1587" cy="19050"/>
            </a:xfrm>
            <a:prstGeom prst="rect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2410272" y="2152375"/>
              <a:ext cx="1588" cy="19050"/>
            </a:xfrm>
            <a:prstGeom prst="rect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2535685" y="2312712"/>
              <a:ext cx="1587" cy="17463"/>
            </a:xfrm>
            <a:prstGeom prst="rect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875285" y="2312712"/>
              <a:ext cx="1587" cy="17463"/>
            </a:xfrm>
            <a:prstGeom prst="rect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40"/>
            <p:cNvSpPr>
              <a:spLocks noChangeAspect="1" noChangeArrowheads="1"/>
            </p:cNvSpPr>
            <p:nvPr/>
          </p:nvSpPr>
          <p:spPr bwMode="auto">
            <a:xfrm>
              <a:off x="412741" y="1531362"/>
              <a:ext cx="670418" cy="41584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 smtClean="0">
                  <a:solidFill>
                    <a:srgbClr val="000000"/>
                  </a:solidFill>
                </a:rPr>
                <a:t>  HTTP </a:t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Client</a:t>
              </a:r>
              <a:endParaRPr lang="en-US" b="1" u="none" dirty="0"/>
            </a:p>
          </p:txBody>
        </p:sp>
        <p:sp>
          <p:nvSpPr>
            <p:cNvPr id="26" name="Rectangle 58"/>
            <p:cNvSpPr>
              <a:spLocks noChangeArrowheads="1"/>
            </p:cNvSpPr>
            <p:nvPr/>
          </p:nvSpPr>
          <p:spPr bwMode="auto">
            <a:xfrm>
              <a:off x="1770157" y="1764469"/>
              <a:ext cx="1885131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 u="none" dirty="0">
                  <a:solidFill>
                    <a:srgbClr val="000000"/>
                  </a:solidFill>
                </a:rPr>
                <a:t>GET /index.html HTTP/1.0</a:t>
              </a:r>
              <a:endParaRPr lang="en-US" sz="800" b="1" u="none" dirty="0"/>
            </a:p>
          </p:txBody>
        </p:sp>
        <p:sp>
          <p:nvSpPr>
            <p:cNvPr id="27" name="Rectangle 59"/>
            <p:cNvSpPr>
              <a:spLocks noChangeArrowheads="1"/>
            </p:cNvSpPr>
            <p:nvPr/>
          </p:nvSpPr>
          <p:spPr bwMode="auto">
            <a:xfrm>
              <a:off x="-34442" y="2769684"/>
              <a:ext cx="2172929" cy="151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 u="none" dirty="0">
                  <a:solidFill>
                    <a:srgbClr val="000000"/>
                  </a:solidFill>
                </a:rPr>
                <a:t>&lt;</a:t>
              </a:r>
              <a:r>
                <a:rPr lang="en-US" sz="800" b="1" u="none" dirty="0" smtClean="0">
                  <a:solidFill>
                    <a:srgbClr val="000000"/>
                  </a:solidFill>
                </a:rPr>
                <a:t>H1&gt;DOC group </a:t>
              </a:r>
              <a:r>
                <a:rPr lang="en-US" sz="800" b="1" u="none" dirty="0">
                  <a:solidFill>
                    <a:srgbClr val="000000"/>
                  </a:solidFill>
                </a:rPr>
                <a:t>page&lt;/H1&gt;...</a:t>
              </a:r>
              <a:endParaRPr lang="en-US" sz="800" b="1" u="none" dirty="0"/>
            </a:p>
          </p:txBody>
        </p:sp>
        <p:sp>
          <p:nvSpPr>
            <p:cNvPr id="28" name="Freeform 70"/>
            <p:cNvSpPr>
              <a:spLocks/>
            </p:cNvSpPr>
            <p:nvPr/>
          </p:nvSpPr>
          <p:spPr bwMode="auto">
            <a:xfrm>
              <a:off x="94053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92"/>
            <p:cNvSpPr>
              <a:spLocks/>
            </p:cNvSpPr>
            <p:nvPr/>
          </p:nvSpPr>
          <p:spPr bwMode="auto">
            <a:xfrm>
              <a:off x="854465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0" name="Group 110"/>
            <p:cNvGrpSpPr>
              <a:grpSpLocks/>
            </p:cNvGrpSpPr>
            <p:nvPr/>
          </p:nvGrpSpPr>
          <p:grpSpPr bwMode="auto">
            <a:xfrm rot="1623600">
              <a:off x="1450608" y="2236512"/>
              <a:ext cx="1066800" cy="152400"/>
              <a:chOff x="1427" y="698"/>
              <a:chExt cx="672" cy="96"/>
            </a:xfrm>
          </p:grpSpPr>
          <p:sp>
            <p:nvSpPr>
              <p:cNvPr id="38" name="Oval 108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9" name="Line 109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grpSp>
          <p:nvGrpSpPr>
            <p:cNvPr id="31" name="Group 111"/>
            <p:cNvGrpSpPr>
              <a:grpSpLocks/>
            </p:cNvGrpSpPr>
            <p:nvPr/>
          </p:nvGrpSpPr>
          <p:grpSpPr bwMode="auto">
            <a:xfrm rot="1532858" flipH="1">
              <a:off x="1446172" y="2474711"/>
              <a:ext cx="1066800" cy="152400"/>
              <a:chOff x="1427" y="698"/>
              <a:chExt cx="672" cy="96"/>
            </a:xfrm>
          </p:grpSpPr>
          <p:sp>
            <p:nvSpPr>
              <p:cNvPr id="36" name="Oval 112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7" name="Line 113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pic>
          <p:nvPicPr>
            <p:cNvPr id="32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3682" y="2168790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Rectangle 32"/>
            <p:cNvSpPr/>
            <p:nvPr/>
          </p:nvSpPr>
          <p:spPr bwMode="auto">
            <a:xfrm>
              <a:off x="2540095" y="2369620"/>
              <a:ext cx="1214965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40"/>
            <p:cNvSpPr>
              <a:spLocks noChangeAspect="1" noChangeArrowheads="1"/>
            </p:cNvSpPr>
            <p:nvPr/>
          </p:nvSpPr>
          <p:spPr bwMode="auto">
            <a:xfrm>
              <a:off x="2812369" y="2589640"/>
              <a:ext cx="670418" cy="415848"/>
            </a:xfrm>
            <a:prstGeom prst="rect">
              <a:avLst/>
            </a:prstGeom>
            <a:solidFill>
              <a:srgbClr val="E1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 smtClean="0">
                  <a:solidFill>
                    <a:srgbClr val="000000"/>
                  </a:solidFill>
                </a:rPr>
                <a:t>  HTTP </a:t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Server</a:t>
              </a:r>
              <a:endParaRPr lang="en-US" b="1" u="none" dirty="0"/>
            </a:p>
          </p:txBody>
        </p:sp>
        <p:sp>
          <p:nvSpPr>
            <p:cNvPr id="35" name="Rectangle 82"/>
            <p:cNvSpPr>
              <a:spLocks noChangeArrowheads="1"/>
            </p:cNvSpPr>
            <p:nvPr/>
          </p:nvSpPr>
          <p:spPr bwMode="auto">
            <a:xfrm>
              <a:off x="2610247" y="3148684"/>
              <a:ext cx="1133890" cy="340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 u="none" dirty="0" smtClean="0">
                  <a:solidFill>
                    <a:srgbClr val="000000"/>
                  </a:solidFill>
                </a:rPr>
                <a:t>www.dre.</a:t>
              </a:r>
              <a:br>
                <a:rPr lang="en-US" sz="900" b="1" u="none" dirty="0" smtClean="0">
                  <a:solidFill>
                    <a:srgbClr val="000000"/>
                  </a:solidFill>
                </a:rPr>
              </a:br>
              <a:r>
                <a:rPr lang="en-US" sz="900" b="1" u="none" dirty="0" smtClean="0">
                  <a:solidFill>
                    <a:srgbClr val="000000"/>
                  </a:solidFill>
                </a:rPr>
                <a:t>vanderbilt.edu</a:t>
              </a:r>
              <a:endParaRPr lang="en-US" sz="1200" b="1" u="none" dirty="0"/>
            </a:p>
          </p:txBody>
        </p:sp>
      </p:grpSp>
      <p:sp>
        <p:nvSpPr>
          <p:cNvPr id="40" name="Rectangle 39"/>
          <p:cNvSpPr/>
          <p:nvPr/>
        </p:nvSpPr>
        <p:spPr>
          <a:xfrm>
            <a:off x="5368100" y="5823327"/>
            <a:ext cx="1634778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Web Service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988930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20" name="Rectangle 13"/>
          <p:cNvSpPr>
            <a:spLocks noChangeArrowheads="1"/>
          </p:cNvSpPr>
          <p:nvPr/>
        </p:nvSpPr>
        <p:spPr bwMode="auto">
          <a:xfrm>
            <a:off x="9524" y="1142992"/>
            <a:ext cx="3741594" cy="1785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esent solution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on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ising within 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ntext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en-US" sz="2000" dirty="0"/>
              <a:t>Help </a:t>
            </a:r>
            <a:r>
              <a:rPr lang="en-US" altLang="en-US" sz="2000" dirty="0" smtClean="0"/>
              <a:t>balance &amp; resolve </a:t>
            </a:r>
            <a:r>
              <a:rPr lang="en-US" altLang="en-US" sz="2000" dirty="0"/>
              <a:t>key software design </a:t>
            </a:r>
            <a:r>
              <a:rPr lang="en-US" altLang="en-US" sz="2000" dirty="0" smtClean="0"/>
              <a:t>forces</a:t>
            </a:r>
          </a:p>
        </p:txBody>
      </p:sp>
      <p:sp>
        <p:nvSpPr>
          <p:cNvPr id="32772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Part of the Solution: Pattern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064450" y="1091037"/>
            <a:ext cx="6520070" cy="5143500"/>
            <a:chOff x="1930400" y="1274134"/>
            <a:chExt cx="7924800" cy="5638800"/>
          </a:xfrm>
        </p:grpSpPr>
        <p:graphicFrame>
          <p:nvGraphicFramePr>
            <p:cNvPr id="18" name="Diagram 17"/>
            <p:cNvGraphicFramePr/>
            <p:nvPr>
              <p:extLst>
                <p:ext uri="{D42A27DB-BD31-4B8C-83A1-F6EECF244321}">
                  <p14:modId xmlns:p14="http://schemas.microsoft.com/office/powerpoint/2010/main" val="652117911"/>
                </p:ext>
              </p:extLst>
            </p:nvPr>
          </p:nvGraphicFramePr>
          <p:xfrm>
            <a:off x="1930400" y="1274134"/>
            <a:ext cx="7924800" cy="5638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19" name="Flowchart: Connector 18"/>
            <p:cNvSpPr/>
            <p:nvPr/>
          </p:nvSpPr>
          <p:spPr>
            <a:xfrm>
              <a:off x="5015755" y="3249904"/>
              <a:ext cx="1919992" cy="1680154"/>
            </a:xfrm>
            <a:prstGeom prst="flowChartConnector">
              <a:avLst/>
            </a:prstGeom>
            <a:solidFill>
              <a:srgbClr val="336699"/>
            </a:solidFill>
            <a:ln w="12700">
              <a:noFill/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Patterns</a:t>
              </a:r>
              <a:endParaRPr lang="en-US" sz="1400" b="1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2772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20" name="Rectangle 13"/>
          <p:cNvSpPr>
            <a:spLocks noChangeArrowheads="1"/>
          </p:cNvSpPr>
          <p:nvPr/>
        </p:nvSpPr>
        <p:spPr bwMode="auto">
          <a:xfrm>
            <a:off x="9524" y="1142992"/>
            <a:ext cx="3845503" cy="31700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esent solution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on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ising within 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ntext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alt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Help balance &amp; resolve key software design forces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/>
              <a:t>Capture recurring structure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&amp; </a:t>
            </a:r>
            <a:r>
              <a:rPr lang="en-US" sz="2000" dirty="0"/>
              <a:t>dynamics among software elements to facilitate reuse of successful </a:t>
            </a:r>
            <a:r>
              <a:rPr lang="en-US" sz="2000" dirty="0" smtClean="0"/>
              <a:t>designs</a:t>
            </a:r>
          </a:p>
        </p:txBody>
      </p:sp>
      <p:sp>
        <p:nvSpPr>
          <p:cNvPr id="32772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Part of the Solution: Pattern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052454" y="1182156"/>
            <a:ext cx="5026950" cy="3358671"/>
            <a:chOff x="4778827" y="1727264"/>
            <a:chExt cx="4299857" cy="2724498"/>
          </a:xfrm>
        </p:grpSpPr>
        <p:sp>
          <p:nvSpPr>
            <p:cNvPr id="6" name="AutoShape 6"/>
            <p:cNvSpPr>
              <a:spLocks noChangeAspect="1" noChangeArrowheads="1"/>
            </p:cNvSpPr>
            <p:nvPr/>
          </p:nvSpPr>
          <p:spPr bwMode="auto">
            <a:xfrm>
              <a:off x="8234420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Line 7"/>
            <p:cNvSpPr>
              <a:spLocks noChangeAspect="1" noChangeShapeType="1"/>
            </p:cNvSpPr>
            <p:nvPr/>
          </p:nvSpPr>
          <p:spPr bwMode="auto">
            <a:xfrm>
              <a:off x="8334353" y="2553114"/>
              <a:ext cx="0" cy="2251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Line 8"/>
            <p:cNvSpPr>
              <a:spLocks noChangeAspect="1" noChangeShapeType="1"/>
            </p:cNvSpPr>
            <p:nvPr/>
          </p:nvSpPr>
          <p:spPr bwMode="auto">
            <a:xfrm>
              <a:off x="5844780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4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9" name="Group 9"/>
            <p:cNvGrpSpPr>
              <a:grpSpLocks noChangeAspect="1"/>
            </p:cNvGrpSpPr>
            <p:nvPr/>
          </p:nvGrpSpPr>
          <p:grpSpPr bwMode="auto">
            <a:xfrm>
              <a:off x="7570315" y="3993467"/>
              <a:ext cx="1332441" cy="300158"/>
              <a:chOff x="2400" y="2937"/>
              <a:chExt cx="960" cy="192"/>
            </a:xfrm>
          </p:grpSpPr>
          <p:sp>
            <p:nvSpPr>
              <p:cNvPr id="32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4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33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54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0" name="Group 12"/>
            <p:cNvGrpSpPr>
              <a:grpSpLocks noChangeAspect="1"/>
            </p:cNvGrpSpPr>
            <p:nvPr/>
          </p:nvGrpSpPr>
          <p:grpSpPr bwMode="auto">
            <a:xfrm>
              <a:off x="7801377" y="1775401"/>
              <a:ext cx="1065953" cy="525277"/>
              <a:chOff x="2256" y="1257"/>
              <a:chExt cx="768" cy="336"/>
            </a:xfrm>
          </p:grpSpPr>
          <p:sp>
            <p:nvSpPr>
              <p:cNvPr id="30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4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1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11" name="Group 15"/>
            <p:cNvGrpSpPr>
              <a:grpSpLocks noChangeAspect="1"/>
            </p:cNvGrpSpPr>
            <p:nvPr/>
          </p:nvGrpSpPr>
          <p:grpSpPr bwMode="auto">
            <a:xfrm>
              <a:off x="7528049" y="2765725"/>
              <a:ext cx="1550635" cy="675356"/>
              <a:chOff x="240" y="912"/>
              <a:chExt cx="768" cy="432"/>
            </a:xfrm>
          </p:grpSpPr>
          <p:sp>
            <p:nvSpPr>
              <p:cNvPr id="28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4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9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4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2" name="Oval 18"/>
            <p:cNvSpPr>
              <a:spLocks noChangeAspect="1" noChangeArrowheads="1"/>
            </p:cNvSpPr>
            <p:nvPr/>
          </p:nvSpPr>
          <p:spPr bwMode="auto">
            <a:xfrm>
              <a:off x="8667464" y="3130532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Line 19"/>
            <p:cNvSpPr>
              <a:spLocks noChangeAspect="1" noChangeShapeType="1"/>
            </p:cNvSpPr>
            <p:nvPr/>
          </p:nvSpPr>
          <p:spPr bwMode="auto">
            <a:xfrm>
              <a:off x="8700774" y="3205571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ectangle 20"/>
            <p:cNvSpPr>
              <a:spLocks noChangeAspect="1" noChangeArrowheads="1"/>
            </p:cNvSpPr>
            <p:nvPr/>
          </p:nvSpPr>
          <p:spPr bwMode="auto">
            <a:xfrm>
              <a:off x="6035063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6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15" name="Freeform 21"/>
            <p:cNvSpPr>
              <a:spLocks noChangeAspect="1"/>
            </p:cNvSpPr>
            <p:nvPr/>
          </p:nvSpPr>
          <p:spPr bwMode="auto">
            <a:xfrm>
              <a:off x="7234764" y="2260613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" name="Group 22"/>
            <p:cNvGrpSpPr>
              <a:grpSpLocks noChangeAspect="1"/>
            </p:cNvGrpSpPr>
            <p:nvPr/>
          </p:nvGrpSpPr>
          <p:grpSpPr bwMode="auto">
            <a:xfrm>
              <a:off x="4778827" y="1727264"/>
              <a:ext cx="1065953" cy="1964131"/>
              <a:chOff x="912" y="1257"/>
              <a:chExt cx="768" cy="1061"/>
            </a:xfrm>
          </p:grpSpPr>
          <p:sp>
            <p:nvSpPr>
              <p:cNvPr id="25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912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4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6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912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4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4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4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4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4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4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7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912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4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4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7" name="Oval 26"/>
            <p:cNvSpPr>
              <a:spLocks noChangeAspect="1" noChangeArrowheads="1"/>
            </p:cNvSpPr>
            <p:nvPr/>
          </p:nvSpPr>
          <p:spPr bwMode="auto">
            <a:xfrm>
              <a:off x="5547360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Line 27"/>
            <p:cNvSpPr>
              <a:spLocks noChangeAspect="1" noChangeShapeType="1"/>
            </p:cNvSpPr>
            <p:nvPr/>
          </p:nvSpPr>
          <p:spPr bwMode="auto">
            <a:xfrm rot="5400000">
              <a:off x="5827693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28"/>
            <p:cNvSpPr>
              <a:spLocks noChangeAspect="1" noChangeArrowheads="1"/>
            </p:cNvSpPr>
            <p:nvPr/>
          </p:nvSpPr>
          <p:spPr bwMode="auto">
            <a:xfrm>
              <a:off x="5410581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400" noProof="1">
                  <a:latin typeface="Arial" pitchFamily="34" charset="0"/>
                  <a:cs typeface="Arial" pitchFamily="34" charset="0"/>
                </a:rPr>
              </a:br>
              <a:r>
                <a:rPr lang="en-US" sz="14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noProof="1">
                  <a:latin typeface="Arial" pitchFamily="34" charset="0"/>
                  <a:cs typeface="Arial" pitchFamily="34" charset="0"/>
                </a:rPr>
                <a:t>   observer.update</a:t>
              </a:r>
              <a:r>
                <a:rPr lang="en-US" sz="1400" noProof="1" smtClean="0">
                  <a:latin typeface="Arial" pitchFamily="34" charset="0"/>
                  <a:cs typeface="Arial" pitchFamily="34" charset="0"/>
                </a:rPr>
                <a:t>()</a:t>
              </a:r>
              <a:endParaRPr lang="en-US" sz="14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Freeform 29"/>
            <p:cNvSpPr>
              <a:spLocks noChangeAspect="1"/>
            </p:cNvSpPr>
            <p:nvPr/>
          </p:nvSpPr>
          <p:spPr bwMode="auto">
            <a:xfrm>
              <a:off x="6876960" y="3764600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Line 31"/>
            <p:cNvSpPr>
              <a:spLocks noChangeAspect="1" noChangeShapeType="1"/>
            </p:cNvSpPr>
            <p:nvPr/>
          </p:nvSpPr>
          <p:spPr bwMode="auto">
            <a:xfrm>
              <a:off x="5407112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 Box 32"/>
            <p:cNvSpPr txBox="1">
              <a:spLocks noChangeAspect="1" noChangeArrowheads="1"/>
            </p:cNvSpPr>
            <p:nvPr/>
          </p:nvSpPr>
          <p:spPr bwMode="auto">
            <a:xfrm>
              <a:off x="7578284" y="2015644"/>
              <a:ext cx="208848" cy="243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sz="16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003577" y="3018293"/>
              <a:ext cx="1297809" cy="5104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000" i="1" dirty="0" smtClean="0"/>
                <a:t>Observer pattern</a:t>
              </a:r>
              <a:endParaRPr lang="en-US" sz="2000" i="1" dirty="0"/>
            </a:p>
          </p:txBody>
        </p:sp>
        <p:sp>
          <p:nvSpPr>
            <p:cNvPr id="21" name="Oval 30"/>
            <p:cNvSpPr>
              <a:spLocks noChangeArrowheads="1"/>
            </p:cNvSpPr>
            <p:nvPr/>
          </p:nvSpPr>
          <p:spPr bwMode="auto">
            <a:xfrm>
              <a:off x="5369601" y="3117497"/>
              <a:ext cx="72712" cy="7547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540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4101948" y="4831304"/>
            <a:ext cx="4662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algn="ctr">
              <a:defRPr/>
            </a:pPr>
            <a:r>
              <a:rPr lang="en-US" sz="2000" b="1" dirty="0" smtClean="0"/>
              <a:t>Intent</a:t>
            </a:r>
            <a:r>
              <a:rPr lang="en-US" sz="2000" dirty="0" smtClean="0"/>
              <a:t>: “Define </a:t>
            </a:r>
            <a:r>
              <a:rPr lang="en-US" sz="2000" dirty="0"/>
              <a:t>a one-to-many dependency between objects so that when one object changes state, all dependents are notified &amp; </a:t>
            </a:r>
            <a:r>
              <a:rPr lang="en-US" sz="2000" dirty="0" smtClean="0"/>
              <a:t>updated”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4026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4" descr="http://media.wiley.com/product_data/coverImage300/42/04706973/047069734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86" y="5096379"/>
            <a:ext cx="943450" cy="118888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820" name="Rectangle 13"/>
          <p:cNvSpPr>
            <a:spLocks noChangeArrowheads="1"/>
          </p:cNvSpPr>
          <p:nvPr/>
        </p:nvSpPr>
        <p:spPr bwMode="auto">
          <a:xfrm>
            <a:off x="9524" y="1142992"/>
            <a:ext cx="3824721" cy="424731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esent solutions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on problem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ising within 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ntext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alt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Help balance &amp; resolve key software design forces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apture recurring structur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&amp;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ynamics among software elements to facilitate reuse of successful designs</a:t>
            </a:r>
          </a:p>
          <a:p>
            <a:pPr marL="233363" lvl="1" indent="-233363" eaLnBrk="0" hangingPunct="0">
              <a:lnSpc>
                <a:spcPct val="100000"/>
              </a:lnSpc>
              <a:spcBef>
                <a:spcPts val="12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dify expert knowledge of design strategies, constraints &amp; “best practices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”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2772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Part of the Solution: Patterns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095" y="5096379"/>
            <a:ext cx="960256" cy="1188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82860" y="2562011"/>
            <a:ext cx="1419187" cy="176852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19" descr="JamesCharle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14000" y="1672953"/>
            <a:ext cx="959512" cy="1198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8" descr="0470843195_5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07243" y="3149936"/>
            <a:ext cx="972390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12" descr="0470858842_50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00788" y="1672953"/>
            <a:ext cx="991251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4" descr="POSA2_E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114000" y="4656225"/>
            <a:ext cx="959512" cy="11854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17"/>
          <p:cNvPicPr>
            <a:picLocks noChangeAspect="1" noChangeArrowheads="1" noCrop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00788" y="4656225"/>
            <a:ext cx="988971" cy="11974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617449" y="3149936"/>
            <a:ext cx="988971" cy="121159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10" descr="POSA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382228" y="1090101"/>
            <a:ext cx="971990" cy="118228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250768" y="1070414"/>
            <a:ext cx="969768" cy="1221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2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9186" y="3154803"/>
            <a:ext cx="1303997" cy="17126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 bwMode="auto">
          <a:xfrm>
            <a:off x="12807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37882" y="6438839"/>
            <a:ext cx="80373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15"/>
              </a:rPr>
              <a:t>www.dre.vanderbilt.edu</a:t>
            </a:r>
            <a:r>
              <a:rPr lang="en-US" sz="2000" dirty="0">
                <a:hlinkClick r:id="rId15"/>
              </a:rPr>
              <a:t>/~</a:t>
            </a:r>
            <a:r>
              <a:rPr lang="en-US" sz="2000" dirty="0" smtClean="0">
                <a:hlinkClick r:id="rId15"/>
              </a:rPr>
              <a:t>schmidt/CACM-patterns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97696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Freeform 4"/>
          <p:cNvSpPr>
            <a:spLocks/>
          </p:cNvSpPr>
          <p:nvPr/>
        </p:nvSpPr>
        <p:spPr bwMode="auto">
          <a:xfrm>
            <a:off x="5158844" y="201194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0" name="Freeform 5"/>
          <p:cNvSpPr>
            <a:spLocks/>
          </p:cNvSpPr>
          <p:nvPr/>
        </p:nvSpPr>
        <p:spPr bwMode="auto">
          <a:xfrm>
            <a:off x="7480906" y="321261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1" name="Freeform 6"/>
          <p:cNvSpPr>
            <a:spLocks/>
          </p:cNvSpPr>
          <p:nvPr/>
        </p:nvSpPr>
        <p:spPr bwMode="auto">
          <a:xfrm>
            <a:off x="5595144" y="349149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94050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203099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329186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5" name="Freeform 10"/>
          <p:cNvSpPr>
            <a:spLocks/>
          </p:cNvSpPr>
          <p:nvPr/>
        </p:nvSpPr>
        <p:spPr bwMode="auto">
          <a:xfrm>
            <a:off x="5491956" y="519530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6" name="Freeform 11"/>
          <p:cNvSpPr>
            <a:spLocks/>
          </p:cNvSpPr>
          <p:nvPr/>
        </p:nvSpPr>
        <p:spPr bwMode="auto">
          <a:xfrm>
            <a:off x="3863894" y="464204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7" name="Freeform 12"/>
          <p:cNvSpPr>
            <a:spLocks/>
          </p:cNvSpPr>
          <p:nvPr/>
        </p:nvSpPr>
        <p:spPr bwMode="auto">
          <a:xfrm>
            <a:off x="6995194" y="461544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Another Part of the Solution: Framework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67553" y="1075378"/>
            <a:ext cx="8417632" cy="70788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Frameworks are integrated sets of software components that collaborate to provide </a:t>
            </a:r>
            <a:r>
              <a:rPr lang="en-US" sz="2000" dirty="0" smtClean="0"/>
              <a:t>reusable architectures </a:t>
            </a:r>
            <a:r>
              <a:rPr lang="en-US" sz="2000" dirty="0"/>
              <a:t>for </a:t>
            </a:r>
            <a:r>
              <a:rPr lang="en-US" sz="2000" dirty="0" smtClean="0"/>
              <a:t>families </a:t>
            </a:r>
            <a:r>
              <a:rPr lang="en-US" sz="2000" dirty="0"/>
              <a:t>of related applications</a:t>
            </a:r>
          </a:p>
        </p:txBody>
      </p:sp>
    </p:spTree>
    <p:extLst>
      <p:ext uri="{BB962C8B-B14F-4D97-AF65-F5344CB8AC3E}">
        <p14:creationId xmlns:p14="http://schemas.microsoft.com/office/powerpoint/2010/main" val="19564992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Group 44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46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Rectangle 46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49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Rectangle 50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53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4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5" name="Rectangle 54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56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-1" y="965575"/>
            <a:ext cx="4592783" cy="2169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Leverage hardware/software advances</a:t>
            </a:r>
          </a:p>
          <a:p>
            <a:pPr marL="4572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multi-core processors &amp;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multi-threaded operating system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pic>
        <p:nvPicPr>
          <p:cNvPr id="39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238999" y="3886740"/>
            <a:ext cx="1641415" cy="3065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3326" y="3561079"/>
            <a:ext cx="746171" cy="105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20250" y="3561079"/>
            <a:ext cx="746171" cy="105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017174" y="3561079"/>
            <a:ext cx="746171" cy="105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714098" y="3561079"/>
            <a:ext cx="746171" cy="105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390817" y="2852849"/>
            <a:ext cx="616959" cy="685331"/>
            <a:chOff x="602673" y="2450069"/>
            <a:chExt cx="616959" cy="685331"/>
          </a:xfrm>
        </p:grpSpPr>
        <p:pic>
          <p:nvPicPr>
            <p:cNvPr id="20481" name="Picture 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757" y="2450069"/>
              <a:ext cx="523875" cy="65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Rectangle 1"/>
            <p:cNvSpPr/>
            <p:nvPr/>
          </p:nvSpPr>
          <p:spPr bwMode="auto">
            <a:xfrm>
              <a:off x="602673" y="2968967"/>
              <a:ext cx="446809" cy="16643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919020" y="2496924"/>
            <a:ext cx="616959" cy="685331"/>
            <a:chOff x="602673" y="2450069"/>
            <a:chExt cx="616959" cy="685331"/>
          </a:xfrm>
        </p:grpSpPr>
        <p:pic>
          <p:nvPicPr>
            <p:cNvPr id="58" name="Picture 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757" y="2450069"/>
              <a:ext cx="523875" cy="65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9" name="Rectangle 58"/>
            <p:cNvSpPr/>
            <p:nvPr/>
          </p:nvSpPr>
          <p:spPr bwMode="auto">
            <a:xfrm>
              <a:off x="602673" y="2968967"/>
              <a:ext cx="446809" cy="16643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501417" y="2772306"/>
            <a:ext cx="616959" cy="685331"/>
            <a:chOff x="602673" y="2450069"/>
            <a:chExt cx="616959" cy="685331"/>
          </a:xfrm>
        </p:grpSpPr>
        <p:pic>
          <p:nvPicPr>
            <p:cNvPr id="61" name="Picture 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757" y="2450069"/>
              <a:ext cx="523875" cy="65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" name="Rectangle 61"/>
            <p:cNvSpPr/>
            <p:nvPr/>
          </p:nvSpPr>
          <p:spPr bwMode="auto">
            <a:xfrm>
              <a:off x="602673" y="2968967"/>
              <a:ext cx="446809" cy="16643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2140962" y="2470631"/>
            <a:ext cx="616959" cy="685331"/>
            <a:chOff x="602673" y="2450069"/>
            <a:chExt cx="616959" cy="685331"/>
          </a:xfrm>
        </p:grpSpPr>
        <p:pic>
          <p:nvPicPr>
            <p:cNvPr id="64" name="Picture 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757" y="2450069"/>
              <a:ext cx="523875" cy="65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" name="Rectangle 64"/>
            <p:cNvSpPr/>
            <p:nvPr/>
          </p:nvSpPr>
          <p:spPr bwMode="auto">
            <a:xfrm>
              <a:off x="602673" y="2968967"/>
              <a:ext cx="446809" cy="16643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799341" y="2745788"/>
            <a:ext cx="616959" cy="685331"/>
            <a:chOff x="602673" y="2450069"/>
            <a:chExt cx="616959" cy="685331"/>
          </a:xfrm>
        </p:grpSpPr>
        <p:pic>
          <p:nvPicPr>
            <p:cNvPr id="67" name="Picture 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757" y="2450069"/>
              <a:ext cx="523875" cy="65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" name="Rectangle 67"/>
            <p:cNvSpPr/>
            <p:nvPr/>
          </p:nvSpPr>
          <p:spPr bwMode="auto">
            <a:xfrm>
              <a:off x="602673" y="2968967"/>
              <a:ext cx="446809" cy="16643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1053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reeform 5"/>
          <p:cNvSpPr>
            <a:spLocks/>
          </p:cNvSpPr>
          <p:nvPr/>
        </p:nvSpPr>
        <p:spPr bwMode="auto">
          <a:xfrm>
            <a:off x="7480906" y="321261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Freeform 6"/>
          <p:cNvSpPr>
            <a:spLocks/>
          </p:cNvSpPr>
          <p:nvPr/>
        </p:nvSpPr>
        <p:spPr bwMode="auto">
          <a:xfrm>
            <a:off x="5595144" y="349149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10"/>
          <p:cNvSpPr>
            <a:spLocks/>
          </p:cNvSpPr>
          <p:nvPr/>
        </p:nvSpPr>
        <p:spPr bwMode="auto">
          <a:xfrm>
            <a:off x="5491956" y="519530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1"/>
          <p:cNvSpPr>
            <a:spLocks/>
          </p:cNvSpPr>
          <p:nvPr/>
        </p:nvSpPr>
        <p:spPr bwMode="auto">
          <a:xfrm>
            <a:off x="3863894" y="464204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2"/>
          <p:cNvSpPr>
            <a:spLocks/>
          </p:cNvSpPr>
          <p:nvPr/>
        </p:nvSpPr>
        <p:spPr bwMode="auto">
          <a:xfrm>
            <a:off x="6995194" y="461544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201194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94050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203099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329186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51666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5" y="1101520"/>
            <a:ext cx="3679383" cy="10926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exhibit </a:t>
            </a:r>
            <a:r>
              <a:rPr lang="en-US" sz="2000" dirty="0"/>
              <a:t>“inversion of control” </a:t>
            </a:r>
            <a:r>
              <a:rPr lang="en-US" sz="2000" dirty="0" smtClean="0"/>
              <a:t>via callbacks</a:t>
            </a: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88983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81997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401438"/>
            <a:ext cx="499831" cy="390112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635893"/>
            <a:ext cx="499831" cy="390112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690322"/>
            <a:ext cx="499831" cy="390112"/>
          </a:xfrm>
          <a:prstGeom prst="rect">
            <a:avLst/>
          </a:prstGeom>
        </p:spPr>
      </p:pic>
      <p:sp>
        <p:nvSpPr>
          <p:cNvPr id="24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Another Part of the Solution: Frameworks</a:t>
            </a:r>
          </a:p>
        </p:txBody>
      </p:sp>
    </p:spTree>
    <p:extLst>
      <p:ext uri="{BB962C8B-B14F-4D97-AF65-F5344CB8AC3E}">
        <p14:creationId xmlns:p14="http://schemas.microsoft.com/office/powerpoint/2010/main" val="1468553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reeform 11"/>
          <p:cNvSpPr>
            <a:spLocks/>
          </p:cNvSpPr>
          <p:nvPr/>
        </p:nvSpPr>
        <p:spPr bwMode="auto">
          <a:xfrm>
            <a:off x="3863894" y="464204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Freeform 6"/>
          <p:cNvSpPr>
            <a:spLocks/>
          </p:cNvSpPr>
          <p:nvPr/>
        </p:nvSpPr>
        <p:spPr bwMode="auto">
          <a:xfrm>
            <a:off x="5595144" y="349149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10"/>
          <p:cNvSpPr>
            <a:spLocks/>
          </p:cNvSpPr>
          <p:nvPr/>
        </p:nvSpPr>
        <p:spPr bwMode="auto">
          <a:xfrm>
            <a:off x="5491956" y="519530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201194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94050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203099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329186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51666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6" y="1101520"/>
            <a:ext cx="3439886" cy="25545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trol” 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y provide </a:t>
            </a:r>
            <a:br>
              <a:rPr lang="en-US" sz="2000" dirty="0"/>
            </a:br>
            <a:r>
              <a:rPr lang="en-US" sz="2000" dirty="0"/>
              <a:t>integrated domain-</a:t>
            </a:r>
            <a:br>
              <a:rPr lang="en-US" sz="2000" dirty="0"/>
            </a:br>
            <a:r>
              <a:rPr lang="en-US" sz="2000" dirty="0"/>
              <a:t>specific structures </a:t>
            </a:r>
            <a:br>
              <a:rPr lang="en-US" sz="2000" dirty="0"/>
            </a:br>
            <a:r>
              <a:rPr lang="en-US" sz="2000" dirty="0"/>
              <a:t>&amp; functionalit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88983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81997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19" name="Rectangle 36"/>
          <p:cNvSpPr>
            <a:spLocks noChangeArrowheads="1"/>
          </p:cNvSpPr>
          <p:nvPr/>
        </p:nvSpPr>
        <p:spPr bwMode="auto">
          <a:xfrm>
            <a:off x="5701506" y="5706477"/>
            <a:ext cx="1019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9723" name="Rectangle 40"/>
          <p:cNvSpPr>
            <a:spLocks noChangeArrowheads="1"/>
          </p:cNvSpPr>
          <p:nvPr/>
        </p:nvSpPr>
        <p:spPr bwMode="auto">
          <a:xfrm>
            <a:off x="3693444" y="3523643"/>
            <a:ext cx="14525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Electronic Trading</a:t>
            </a:r>
            <a:endParaRPr lang="en-US" sz="1600" dirty="0"/>
          </a:p>
        </p:txBody>
      </p:sp>
      <p:sp>
        <p:nvSpPr>
          <p:cNvPr id="29724" name="Rectangle 41"/>
          <p:cNvSpPr>
            <a:spLocks noChangeArrowheads="1"/>
          </p:cNvSpPr>
          <p:nvPr/>
        </p:nvSpPr>
        <p:spPr bwMode="auto">
          <a:xfrm>
            <a:off x="5788419" y="3924681"/>
            <a:ext cx="130394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Social Media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401438"/>
            <a:ext cx="499831" cy="390112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270733" y="3942537"/>
            <a:ext cx="1530067" cy="665915"/>
            <a:chOff x="1270733" y="3942537"/>
            <a:chExt cx="1530067" cy="665915"/>
          </a:xfrm>
        </p:grpSpPr>
        <p:grpSp>
          <p:nvGrpSpPr>
            <p:cNvPr id="4" name="Group 3"/>
            <p:cNvGrpSpPr/>
            <p:nvPr/>
          </p:nvGrpSpPr>
          <p:grpSpPr>
            <a:xfrm>
              <a:off x="1278994" y="3951504"/>
              <a:ext cx="1500066" cy="646333"/>
              <a:chOff x="1278994" y="3951504"/>
              <a:chExt cx="1500066" cy="646333"/>
            </a:xfrm>
            <a:effectLst/>
          </p:grpSpPr>
          <p:sp>
            <p:nvSpPr>
              <p:cNvPr id="33" name="Line Callout 1 32"/>
              <p:cNvSpPr/>
              <p:nvPr/>
            </p:nvSpPr>
            <p:spPr bwMode="auto">
              <a:xfrm>
                <a:off x="1278994" y="3951504"/>
                <a:ext cx="1500066" cy="646331"/>
              </a:xfrm>
              <a:prstGeom prst="borderCallout1">
                <a:avLst>
                  <a:gd name="adj1" fmla="val 18284"/>
                  <a:gd name="adj2" fmla="val 100680"/>
                  <a:gd name="adj3" fmla="val -34161"/>
                  <a:gd name="adj4" fmla="val 167275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Application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" name="Line Callout 1 33"/>
              <p:cNvSpPr/>
              <p:nvPr/>
            </p:nvSpPr>
            <p:spPr bwMode="auto">
              <a:xfrm>
                <a:off x="1278994" y="3951505"/>
                <a:ext cx="1500066" cy="646331"/>
              </a:xfrm>
              <a:prstGeom prst="borderCallout1">
                <a:avLst>
                  <a:gd name="adj1" fmla="val 44952"/>
                  <a:gd name="adj2" fmla="val 103587"/>
                  <a:gd name="adj3" fmla="val 957"/>
                  <a:gd name="adj4" fmla="val 301848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Application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Line Callout 1 34"/>
              <p:cNvSpPr/>
              <p:nvPr/>
            </p:nvSpPr>
            <p:spPr bwMode="auto">
              <a:xfrm>
                <a:off x="1278994" y="3951506"/>
                <a:ext cx="1500066" cy="646331"/>
              </a:xfrm>
              <a:prstGeom prst="borderCallout1">
                <a:avLst>
                  <a:gd name="adj1" fmla="val 77294"/>
                  <a:gd name="adj2" fmla="val 100218"/>
                  <a:gd name="adj3" fmla="val 50353"/>
                  <a:gd name="adj4" fmla="val 455123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Application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5" name="Line Callout 1 44"/>
            <p:cNvSpPr/>
            <p:nvPr/>
          </p:nvSpPr>
          <p:spPr bwMode="auto">
            <a:xfrm>
              <a:off x="1270733" y="3942537"/>
              <a:ext cx="1530067" cy="665915"/>
            </a:xfrm>
            <a:prstGeom prst="borderCallout1">
              <a:avLst>
                <a:gd name="adj1" fmla="val 26952"/>
                <a:gd name="adj2" fmla="val 100218"/>
                <a:gd name="adj3" fmla="val 27530"/>
                <a:gd name="adj4" fmla="val 100951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i="1" dirty="0" smtClean="0">
                  <a:latin typeface="Arial" pitchFamily="34" charset="0"/>
                  <a:cs typeface="Arial" pitchFamily="34" charset="0"/>
                </a:rPr>
                <a:t>Application domain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660245" y="5598359"/>
            <a:ext cx="1617805" cy="672510"/>
            <a:chOff x="2408397" y="5589394"/>
            <a:chExt cx="1617805" cy="672510"/>
          </a:xfrm>
        </p:grpSpPr>
        <p:grpSp>
          <p:nvGrpSpPr>
            <p:cNvPr id="2" name="Group 1"/>
            <p:cNvGrpSpPr/>
            <p:nvPr/>
          </p:nvGrpSpPr>
          <p:grpSpPr>
            <a:xfrm>
              <a:off x="2420471" y="5598631"/>
              <a:ext cx="1589713" cy="650986"/>
              <a:chOff x="2420471" y="5598631"/>
              <a:chExt cx="1589713" cy="650986"/>
            </a:xfrm>
            <a:effectLst/>
          </p:grpSpPr>
          <p:sp>
            <p:nvSpPr>
              <p:cNvPr id="32" name="Line Callout 1 31"/>
              <p:cNvSpPr/>
              <p:nvPr/>
            </p:nvSpPr>
            <p:spPr bwMode="auto">
              <a:xfrm>
                <a:off x="2420471" y="5598631"/>
                <a:ext cx="1589713" cy="646331"/>
              </a:xfrm>
              <a:prstGeom prst="borderCallout1">
                <a:avLst>
                  <a:gd name="adj1" fmla="val -788"/>
                  <a:gd name="adj2" fmla="val 84974"/>
                  <a:gd name="adj3" fmla="val -95062"/>
                  <a:gd name="adj4" fmla="val 143856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Infrastructure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6" name="Line Callout 1 35"/>
              <p:cNvSpPr/>
              <p:nvPr/>
            </p:nvSpPr>
            <p:spPr bwMode="auto">
              <a:xfrm>
                <a:off x="2420471" y="5603286"/>
                <a:ext cx="1589713" cy="646331"/>
              </a:xfrm>
              <a:prstGeom prst="borderCallout1">
                <a:avLst>
                  <a:gd name="adj1" fmla="val 26952"/>
                  <a:gd name="adj2" fmla="val 100200"/>
                  <a:gd name="adj3" fmla="val 83862"/>
                  <a:gd name="adj4" fmla="val 254217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Infrastructure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7" name="Line Callout 1 36"/>
              <p:cNvSpPr/>
              <p:nvPr/>
            </p:nvSpPr>
            <p:spPr bwMode="auto">
              <a:xfrm>
                <a:off x="2420471" y="5598976"/>
                <a:ext cx="1589713" cy="646331"/>
              </a:xfrm>
              <a:prstGeom prst="borderCallout1">
                <a:avLst>
                  <a:gd name="adj1" fmla="val 3373"/>
                  <a:gd name="adj2" fmla="val 99072"/>
                  <a:gd name="adj3" fmla="val -57299"/>
                  <a:gd name="adj4" fmla="val 360389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r>
                  <a:rPr lang="en-US" i="1" dirty="0" smtClean="0">
                    <a:latin typeface="Arial" pitchFamily="34" charset="0"/>
                    <a:cs typeface="Arial" pitchFamily="34" charset="0"/>
                  </a:rPr>
                  <a:t>Infrastructure domains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6" name="Line Callout 1 45"/>
            <p:cNvSpPr/>
            <p:nvPr/>
          </p:nvSpPr>
          <p:spPr bwMode="auto">
            <a:xfrm>
              <a:off x="2408397" y="5589394"/>
              <a:ext cx="1617805" cy="672510"/>
            </a:xfrm>
            <a:prstGeom prst="borderCallout1">
              <a:avLst>
                <a:gd name="adj1" fmla="val 26952"/>
                <a:gd name="adj2" fmla="val 100218"/>
                <a:gd name="adj3" fmla="val 27530"/>
                <a:gd name="adj4" fmla="val 100951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i="1" dirty="0" smtClean="0">
                  <a:latin typeface="Arial" pitchFamily="34" charset="0"/>
                  <a:cs typeface="Arial" pitchFamily="34" charset="0"/>
                </a:rPr>
                <a:t>Infrastructure domain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9718" name="Rectangle 35"/>
          <p:cNvSpPr>
            <a:spLocks noChangeArrowheads="1"/>
          </p:cNvSpPr>
          <p:nvPr/>
        </p:nvSpPr>
        <p:spPr bwMode="auto">
          <a:xfrm>
            <a:off x="4046456" y="5135756"/>
            <a:ext cx="1265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>
                <a:solidFill>
                  <a:schemeClr val="bg1"/>
                </a:solidFill>
              </a:rPr>
              <a:t>Networking 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635893"/>
            <a:ext cx="499831" cy="390112"/>
          </a:xfrm>
          <a:prstGeom prst="rect">
            <a:avLst/>
          </a:prstGeom>
        </p:spPr>
      </p:pic>
      <p:sp>
        <p:nvSpPr>
          <p:cNvPr id="29" name="Freeform 12"/>
          <p:cNvSpPr>
            <a:spLocks/>
          </p:cNvSpPr>
          <p:nvPr/>
        </p:nvSpPr>
        <p:spPr bwMode="auto">
          <a:xfrm>
            <a:off x="6995194" y="461544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0" name="Rectangle 37"/>
          <p:cNvSpPr>
            <a:spLocks noChangeArrowheads="1"/>
          </p:cNvSpPr>
          <p:nvPr/>
        </p:nvSpPr>
        <p:spPr bwMode="auto">
          <a:xfrm>
            <a:off x="7561931" y="5002793"/>
            <a:ext cx="5921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GUI 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690322"/>
            <a:ext cx="499831" cy="390112"/>
          </a:xfrm>
          <a:prstGeom prst="rect">
            <a:avLst/>
          </a:prstGeom>
        </p:spPr>
      </p:pic>
      <p:sp>
        <p:nvSpPr>
          <p:cNvPr id="25" name="Freeform 5"/>
          <p:cNvSpPr>
            <a:spLocks/>
          </p:cNvSpPr>
          <p:nvPr/>
        </p:nvSpPr>
        <p:spPr bwMode="auto">
          <a:xfrm>
            <a:off x="7480906" y="321261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5" name="Rectangle 42"/>
          <p:cNvSpPr>
            <a:spLocks noChangeArrowheads="1"/>
          </p:cNvSpPr>
          <p:nvPr/>
        </p:nvSpPr>
        <p:spPr bwMode="auto">
          <a:xfrm>
            <a:off x="7567694" y="3489106"/>
            <a:ext cx="1452562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Mobile</a:t>
            </a:r>
            <a:endParaRPr lang="en-US" sz="16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Apps</a:t>
            </a:r>
            <a:endParaRPr lang="en-US" sz="1600" dirty="0"/>
          </a:p>
        </p:txBody>
      </p:sp>
      <p:sp>
        <p:nvSpPr>
          <p:cNvPr id="38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Another Part of the Solution: Frameworks</a:t>
            </a:r>
          </a:p>
        </p:txBody>
      </p:sp>
    </p:spTree>
    <p:extLst>
      <p:ext uri="{BB962C8B-B14F-4D97-AF65-F5344CB8AC3E}">
        <p14:creationId xmlns:p14="http://schemas.microsoft.com/office/powerpoint/2010/main" val="8021009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reeform 10"/>
          <p:cNvSpPr>
            <a:spLocks/>
          </p:cNvSpPr>
          <p:nvPr/>
        </p:nvSpPr>
        <p:spPr bwMode="auto">
          <a:xfrm>
            <a:off x="5491956" y="519530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5"/>
          <p:cNvSpPr>
            <a:spLocks/>
          </p:cNvSpPr>
          <p:nvPr/>
        </p:nvSpPr>
        <p:spPr bwMode="auto">
          <a:xfrm>
            <a:off x="7480906" y="321261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595144" y="349149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863894" y="464204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6995194" y="461544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201194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94050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203099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329186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51666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88983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81997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18" name="Rectangle 35"/>
          <p:cNvSpPr>
            <a:spLocks noChangeArrowheads="1"/>
          </p:cNvSpPr>
          <p:nvPr/>
        </p:nvSpPr>
        <p:spPr bwMode="auto">
          <a:xfrm>
            <a:off x="4046456" y="5135756"/>
            <a:ext cx="1265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>
                <a:solidFill>
                  <a:schemeClr val="bg1"/>
                </a:solidFill>
              </a:rPr>
              <a:t>Networking </a:t>
            </a:r>
          </a:p>
        </p:txBody>
      </p:sp>
      <p:sp>
        <p:nvSpPr>
          <p:cNvPr id="29723" name="Rectangle 40"/>
          <p:cNvSpPr>
            <a:spLocks noChangeArrowheads="1"/>
          </p:cNvSpPr>
          <p:nvPr/>
        </p:nvSpPr>
        <p:spPr bwMode="auto">
          <a:xfrm>
            <a:off x="3693444" y="3523643"/>
            <a:ext cx="14525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Electronic Trading</a:t>
            </a:r>
            <a:endParaRPr lang="en-US" sz="1600" dirty="0"/>
          </a:p>
        </p:txBody>
      </p:sp>
      <p:sp>
        <p:nvSpPr>
          <p:cNvPr id="29724" name="Rectangle 41"/>
          <p:cNvSpPr>
            <a:spLocks noChangeArrowheads="1"/>
          </p:cNvSpPr>
          <p:nvPr/>
        </p:nvSpPr>
        <p:spPr bwMode="auto">
          <a:xfrm>
            <a:off x="5788419" y="3924681"/>
            <a:ext cx="130394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Social Medi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9725" name="Rectangle 42"/>
          <p:cNvSpPr>
            <a:spLocks noChangeArrowheads="1"/>
          </p:cNvSpPr>
          <p:nvPr/>
        </p:nvSpPr>
        <p:spPr bwMode="auto">
          <a:xfrm>
            <a:off x="7567694" y="3489106"/>
            <a:ext cx="1452562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Mobile</a:t>
            </a:r>
            <a:endParaRPr lang="en-US" sz="16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Apps</a:t>
            </a:r>
            <a:endParaRPr lang="en-US" sz="1600" dirty="0"/>
          </a:p>
        </p:txBody>
      </p:sp>
      <p:sp>
        <p:nvSpPr>
          <p:cNvPr id="29720" name="Rectangle 37"/>
          <p:cNvSpPr>
            <a:spLocks noChangeArrowheads="1"/>
          </p:cNvSpPr>
          <p:nvPr/>
        </p:nvSpPr>
        <p:spPr bwMode="auto">
          <a:xfrm>
            <a:off x="7561931" y="5002793"/>
            <a:ext cx="5921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GUI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401438"/>
            <a:ext cx="499831" cy="390112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635893"/>
            <a:ext cx="499831" cy="390112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690322"/>
            <a:ext cx="499831" cy="390112"/>
          </a:xfrm>
          <a:prstGeom prst="rect">
            <a:avLst/>
          </a:prstGeom>
        </p:spPr>
      </p:pic>
      <p:sp>
        <p:nvSpPr>
          <p:cNvPr id="38" name="Line Callout 1 37"/>
          <p:cNvSpPr/>
          <p:nvPr/>
        </p:nvSpPr>
        <p:spPr bwMode="auto">
          <a:xfrm>
            <a:off x="3779144" y="5930049"/>
            <a:ext cx="1118824" cy="369332"/>
          </a:xfrm>
          <a:prstGeom prst="borderCallout1">
            <a:avLst>
              <a:gd name="adj1" fmla="val -216034"/>
              <a:gd name="adj2" fmla="val -89131"/>
              <a:gd name="adj3" fmla="val -202509"/>
              <a:gd name="adj4" fmla="val 280562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Line Callout 1 38"/>
          <p:cNvSpPr/>
          <p:nvPr/>
        </p:nvSpPr>
        <p:spPr bwMode="auto">
          <a:xfrm>
            <a:off x="3779139" y="5930044"/>
            <a:ext cx="1118824" cy="369332"/>
          </a:xfrm>
          <a:prstGeom prst="borderCallout1">
            <a:avLst>
              <a:gd name="adj1" fmla="val -334199"/>
              <a:gd name="adj2" fmla="val -105848"/>
              <a:gd name="adj3" fmla="val -552541"/>
              <a:gd name="adj4" fmla="val -14085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Line Callout 1 39"/>
          <p:cNvSpPr/>
          <p:nvPr/>
        </p:nvSpPr>
        <p:spPr bwMode="auto">
          <a:xfrm>
            <a:off x="3779134" y="5930039"/>
            <a:ext cx="1118824" cy="369332"/>
          </a:xfrm>
          <a:prstGeom prst="borderCallout1">
            <a:avLst>
              <a:gd name="adj1" fmla="val -325759"/>
              <a:gd name="adj2" fmla="val -93775"/>
              <a:gd name="adj3" fmla="val -575521"/>
              <a:gd name="adj4" fmla="val 184537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Line Callout 1 40"/>
          <p:cNvSpPr/>
          <p:nvPr/>
        </p:nvSpPr>
        <p:spPr bwMode="auto">
          <a:xfrm>
            <a:off x="3779129" y="5930034"/>
            <a:ext cx="1118824" cy="369332"/>
          </a:xfrm>
          <a:prstGeom prst="borderCallout1">
            <a:avLst>
              <a:gd name="adj1" fmla="val -294810"/>
              <a:gd name="adj2" fmla="val -89132"/>
              <a:gd name="adj3" fmla="val -468974"/>
              <a:gd name="adj4" fmla="val 349652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Line Callout 1 41"/>
          <p:cNvSpPr/>
          <p:nvPr/>
        </p:nvSpPr>
        <p:spPr bwMode="auto">
          <a:xfrm>
            <a:off x="3779124" y="5930029"/>
            <a:ext cx="1118824" cy="369332"/>
          </a:xfrm>
          <a:prstGeom prst="borderCallout1">
            <a:avLst>
              <a:gd name="adj1" fmla="val -255423"/>
              <a:gd name="adj2" fmla="val -89130"/>
              <a:gd name="adj3" fmla="val -272019"/>
              <a:gd name="adj4" fmla="val 29657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Line Callout 1 42"/>
          <p:cNvSpPr/>
          <p:nvPr/>
        </p:nvSpPr>
        <p:spPr bwMode="auto">
          <a:xfrm>
            <a:off x="3838493" y="5832185"/>
            <a:ext cx="1036267" cy="369332"/>
          </a:xfrm>
          <a:prstGeom prst="borderCallout1">
            <a:avLst>
              <a:gd name="adj1" fmla="val -146905"/>
              <a:gd name="adj2" fmla="val -101106"/>
              <a:gd name="adj3" fmla="val 4825"/>
              <a:gd name="adj4" fmla="val 152617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5" y="1101520"/>
            <a:ext cx="3890395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control”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provid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egrated domain-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pecific structure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functionalit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are </a:t>
            </a:r>
            <a:r>
              <a:rPr lang="en-US" sz="2000" dirty="0"/>
              <a:t>“</a:t>
            </a:r>
            <a:r>
              <a:rPr lang="en-US" sz="2000" dirty="0" smtClean="0"/>
              <a:t>semi-</a:t>
            </a:r>
            <a:br>
              <a:rPr lang="en-US" sz="2000" dirty="0" smtClean="0"/>
            </a:br>
            <a:r>
              <a:rPr lang="en-US" sz="2000" dirty="0" smtClean="0"/>
              <a:t>complete</a:t>
            </a:r>
            <a:r>
              <a:rPr lang="en-US" sz="2000" dirty="0"/>
              <a:t>” </a:t>
            </a:r>
            <a:r>
              <a:rPr lang="en-US" sz="2000" dirty="0" smtClean="0"/>
              <a:t>applications</a:t>
            </a:r>
          </a:p>
          <a:p>
            <a:pPr marL="0" lvl="1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19" name="Rectangle 36"/>
          <p:cNvSpPr>
            <a:spLocks noChangeArrowheads="1"/>
          </p:cNvSpPr>
          <p:nvPr/>
        </p:nvSpPr>
        <p:spPr bwMode="auto">
          <a:xfrm>
            <a:off x="5701506" y="5706477"/>
            <a:ext cx="1019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9712" name="AutoShape 45"/>
          <p:cNvSpPr>
            <a:spLocks noChangeAspect="1" noChangeArrowheads="1"/>
          </p:cNvSpPr>
          <p:nvPr/>
        </p:nvSpPr>
        <p:spPr bwMode="auto">
          <a:xfrm flipH="1" flipV="1">
            <a:off x="3571794" y="3631985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3" name="AutoShape 46"/>
          <p:cNvSpPr>
            <a:spLocks noChangeAspect="1" noChangeArrowheads="1"/>
          </p:cNvSpPr>
          <p:nvPr/>
        </p:nvSpPr>
        <p:spPr bwMode="auto">
          <a:xfrm flipH="1" flipV="1">
            <a:off x="5761289" y="3476421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5" name="AutoShape 48"/>
          <p:cNvSpPr>
            <a:spLocks noChangeAspect="1" noChangeArrowheads="1"/>
          </p:cNvSpPr>
          <p:nvPr/>
        </p:nvSpPr>
        <p:spPr bwMode="auto">
          <a:xfrm flipH="1" flipV="1">
            <a:off x="4012732" y="4653252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4" name="AutoShape 47"/>
          <p:cNvSpPr>
            <a:spLocks noChangeAspect="1" noChangeArrowheads="1"/>
          </p:cNvSpPr>
          <p:nvPr/>
        </p:nvSpPr>
        <p:spPr bwMode="auto">
          <a:xfrm flipH="1" flipV="1">
            <a:off x="7584771" y="3875748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7" name="AutoShape 50"/>
          <p:cNvSpPr>
            <a:spLocks noChangeAspect="1" noChangeArrowheads="1"/>
          </p:cNvSpPr>
          <p:nvPr/>
        </p:nvSpPr>
        <p:spPr bwMode="auto">
          <a:xfrm flipH="1" flipV="1">
            <a:off x="6860381" y="4923767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" name="Rectangle 14"/>
          <p:cNvSpPr>
            <a:spLocks noGrp="1" noChangeArrowheads="1"/>
          </p:cNvSpPr>
          <p:nvPr>
            <p:ph type="title"/>
          </p:nvPr>
        </p:nvSpPr>
        <p:spPr>
          <a:xfrm>
            <a:off x="-9525" y="260667"/>
            <a:ext cx="9221788" cy="914400"/>
          </a:xfrm>
        </p:spPr>
        <p:txBody>
          <a:bodyPr/>
          <a:lstStyle/>
          <a:p>
            <a:r>
              <a:rPr lang="en-US" sz="3200" dirty="0" smtClean="0"/>
              <a:t>Another Part of the Solution: Frameworks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35548" y="6438839"/>
            <a:ext cx="850366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CACM-frameworks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4" name="Line Callout 1 43"/>
          <p:cNvSpPr/>
          <p:nvPr/>
        </p:nvSpPr>
        <p:spPr bwMode="auto">
          <a:xfrm>
            <a:off x="1619230" y="4677741"/>
            <a:ext cx="1130012" cy="665850"/>
          </a:xfrm>
          <a:prstGeom prst="borderCallout1">
            <a:avLst>
              <a:gd name="adj1" fmla="val 599"/>
              <a:gd name="adj2" fmla="val 79899"/>
              <a:gd name="adj3" fmla="val 1055"/>
              <a:gd name="adj4" fmla="val 7949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 method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3638344" y="5781159"/>
            <a:ext cx="1291413" cy="56757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716" name="AutoShape 49"/>
          <p:cNvSpPr>
            <a:spLocks noChangeAspect="1" noChangeArrowheads="1"/>
          </p:cNvSpPr>
          <p:nvPr/>
        </p:nvSpPr>
        <p:spPr bwMode="auto">
          <a:xfrm flipH="1" flipV="1">
            <a:off x="5367397" y="5596494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902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/>
          <p:cNvSpPr/>
          <p:nvPr/>
        </p:nvSpPr>
        <p:spPr bwMode="auto">
          <a:xfrm>
            <a:off x="12807" y="6347484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Benefit: Enable Systematic Software Reuse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84" y="1006025"/>
            <a:ext cx="4986151" cy="4227732"/>
          </a:xfrm>
        </p:spPr>
        <p:txBody>
          <a:bodyPr>
            <a:noAutofit/>
          </a:bodyPr>
          <a:lstStyle/>
          <a:p>
            <a:pPr marL="228600" lvl="1" indent="-228600">
              <a:spcBef>
                <a:spcPts val="1200"/>
              </a:spcBef>
              <a:buSzPct val="100000"/>
              <a:defRPr/>
            </a:pP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&amp; frameworks codify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en experience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enable</a:t>
            </a:r>
          </a:p>
          <a:p>
            <a:pPr lvl="1" indent="-223838" eaLnBrk="1" hangingPunct="1">
              <a:spcBef>
                <a:spcPts val="600"/>
              </a:spcBef>
              <a:defRPr/>
            </a:pPr>
            <a:r>
              <a:rPr lang="en-US" b="1" dirty="0" smtClean="0"/>
              <a:t>Design </a:t>
            </a:r>
            <a:r>
              <a:rPr lang="en-US" b="1" dirty="0"/>
              <a:t>reuse </a:t>
            </a:r>
            <a:r>
              <a:rPr lang="en-US" dirty="0"/>
              <a:t>– </a:t>
            </a:r>
            <a:r>
              <a:rPr lang="en-US" dirty="0" smtClean="0"/>
              <a:t>Match problems to relevant structures/dynamics &amp; patterns in a domain</a:t>
            </a:r>
            <a:endParaRPr lang="en-US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52651"/>
              </p:ext>
            </p:extLst>
          </p:nvPr>
        </p:nvGraphicFramePr>
        <p:xfrm>
          <a:off x="5112326" y="997367"/>
          <a:ext cx="3896591" cy="475488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2691247"/>
                <a:gridCol w="1205344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blem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attern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capsulating low-level system</a:t>
                      </a:r>
                      <a:r>
                        <a:rPr lang="en-US" sz="1600" baseline="0" dirty="0" smtClean="0"/>
                        <a:t> functions to enhance portabil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rapper Façade</a:t>
                      </a:r>
                      <a:endParaRPr lang="en-US" sz="16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emuxing</a:t>
                      </a:r>
                      <a:r>
                        <a:rPr lang="en-US" sz="1600" baseline="0" dirty="0" smtClean="0"/>
                        <a:t> broker core events effici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eactor</a:t>
                      </a:r>
                      <a:endParaRPr lang="en-US" sz="16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naging broker connections effici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eptor-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Connector</a:t>
                      </a:r>
                      <a:endParaRPr lang="en-US" sz="16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hancing broker scalability</a:t>
                      </a:r>
                      <a:r>
                        <a:rPr lang="en-US" sz="1600" baseline="0" dirty="0" smtClean="0"/>
                        <a:t> by processing requests concurr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alf-Sync/ Half-</a:t>
                      </a:r>
                      <a:r>
                        <a:rPr lang="en-US" sz="1600" dirty="0" err="1" smtClean="0"/>
                        <a:t>Async</a:t>
                      </a:r>
                      <a:endParaRPr lang="en-US" sz="16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fficiently synchronize the Half-Sync/</a:t>
                      </a:r>
                      <a:r>
                        <a:rPr lang="en-US" sz="1600" dirty="0" err="1" smtClean="0"/>
                        <a:t>Async</a:t>
                      </a:r>
                      <a:r>
                        <a:rPr lang="en-US" sz="1600" dirty="0" smtClean="0"/>
                        <a:t> request queu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nitor 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Object</a:t>
                      </a:r>
                      <a:endParaRPr lang="en-US" sz="1600" dirty="0"/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ining the broker’s base-line architectur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roker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4367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807" y="633659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84" y="1006025"/>
            <a:ext cx="4944589" cy="4227732"/>
          </a:xfrm>
        </p:spPr>
        <p:txBody>
          <a:bodyPr>
            <a:noAutofit/>
          </a:bodyPr>
          <a:lstStyle/>
          <a:p>
            <a:pPr marL="228600" lvl="1" indent="-228600">
              <a:spcBef>
                <a:spcPts val="1200"/>
              </a:spcBef>
              <a:buSzPct val="100000"/>
              <a:defRPr/>
            </a:pP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&amp; frameworks codify </a:t>
            </a:r>
            <a:r>
              <a:rPr lang="en-US" altLang="zh-CN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en experience </a:t>
            </a:r>
            <a:r>
              <a:rPr lang="en-US" altLang="zh-CN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enable</a:t>
            </a:r>
          </a:p>
          <a:p>
            <a:pPr lvl="1" indent="-223838" eaLnBrk="1" hangingPunct="1">
              <a:spcBef>
                <a:spcPts val="600"/>
              </a:spcBef>
              <a:buClr>
                <a:schemeClr val="bg1">
                  <a:lumMod val="75000"/>
                </a:schemeClr>
              </a:buClr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Design reuse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– Match problems to relevant structures/dynamics &amp; patterns in a domain</a:t>
            </a:r>
          </a:p>
          <a:p>
            <a:pPr lvl="1" indent="-223838" eaLnBrk="1" hangingPunct="1">
              <a:spcBef>
                <a:spcPts val="600"/>
              </a:spcBef>
              <a:defRPr/>
            </a:pPr>
            <a:r>
              <a:rPr lang="en-US" b="1" dirty="0" smtClean="0"/>
              <a:t>Code reuse </a:t>
            </a:r>
            <a:r>
              <a:rPr lang="en-US" dirty="0" smtClean="0"/>
              <a:t>– Reify </a:t>
            </a:r>
            <a:r>
              <a:rPr lang="en-US" dirty="0"/>
              <a:t>proven designs </a:t>
            </a:r>
            <a:r>
              <a:rPr lang="en-US" dirty="0" smtClean="0"/>
              <a:t>within particular development environments &amp; domain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12807" y="6347484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2298248"/>
              </p:ext>
            </p:extLst>
          </p:nvPr>
        </p:nvGraphicFramePr>
        <p:xfrm>
          <a:off x="5112326" y="997367"/>
          <a:ext cx="3896591" cy="475488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2691247"/>
                <a:gridCol w="1205344"/>
              </a:tblGrid>
              <a:tr h="29831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blem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attern</a:t>
                      </a:r>
                      <a:endParaRPr lang="en-US" sz="1600" dirty="0"/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42576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capsulating low-level system</a:t>
                      </a:r>
                      <a:r>
                        <a:rPr lang="en-US" sz="1600" baseline="0" dirty="0" smtClean="0"/>
                        <a:t> functions to enhance portabil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rapper Façade</a:t>
                      </a:r>
                      <a:endParaRPr lang="en-US" sz="1600" dirty="0"/>
                    </a:p>
                  </a:txBody>
                  <a:tcPr/>
                </a:tc>
              </a:tr>
              <a:tr h="29831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emuxing</a:t>
                      </a:r>
                      <a:r>
                        <a:rPr lang="en-US" sz="1600" baseline="0" dirty="0" smtClean="0"/>
                        <a:t> broker core events effici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eactor</a:t>
                      </a:r>
                      <a:endParaRPr lang="en-US" sz="1600" dirty="0"/>
                    </a:p>
                  </a:txBody>
                  <a:tcPr/>
                </a:tc>
              </a:tr>
              <a:tr h="45444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naging broker connections effici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eptor-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Connector</a:t>
                      </a:r>
                      <a:endParaRPr lang="en-US" sz="16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hancing broker scalability</a:t>
                      </a:r>
                      <a:r>
                        <a:rPr lang="en-US" sz="1600" baseline="0" dirty="0" smtClean="0"/>
                        <a:t> by processing requests concurrentl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alf-Sync/ Half-</a:t>
                      </a:r>
                      <a:r>
                        <a:rPr lang="en-US" sz="1600" dirty="0" err="1" smtClean="0"/>
                        <a:t>Async</a:t>
                      </a:r>
                      <a:endParaRPr lang="en-US" sz="1600" dirty="0"/>
                    </a:p>
                  </a:txBody>
                  <a:tcPr/>
                </a:tc>
              </a:tr>
              <a:tr h="50712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fficiently synchronize the Half-Sync/</a:t>
                      </a:r>
                      <a:r>
                        <a:rPr lang="en-US" sz="1600" dirty="0" err="1" smtClean="0"/>
                        <a:t>Async</a:t>
                      </a:r>
                      <a:r>
                        <a:rPr lang="en-US" sz="1600" dirty="0" smtClean="0"/>
                        <a:t> request queu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nitor 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Object</a:t>
                      </a:r>
                      <a:endParaRPr lang="en-US" sz="1600" dirty="0"/>
                    </a:p>
                  </a:txBody>
                  <a:tcPr/>
                </a:tc>
              </a:tr>
              <a:tr h="124547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1458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ining the broker’s base-line architectur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roker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056573"/>
              </p:ext>
            </p:extLst>
          </p:nvPr>
        </p:nvGraphicFramePr>
        <p:xfrm>
          <a:off x="379161" y="3473441"/>
          <a:ext cx="4566912" cy="2801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7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61" y="3473441"/>
                        <a:ext cx="4566912" cy="2801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2"/>
          <p:cNvSpPr/>
          <p:nvPr/>
        </p:nvSpPr>
        <p:spPr bwMode="auto">
          <a:xfrm rot="8459265">
            <a:off x="4468549" y="3364337"/>
            <a:ext cx="633845" cy="322118"/>
          </a:xfrm>
          <a:prstGeom prst="rightArrow">
            <a:avLst/>
          </a:prstGeom>
          <a:solidFill>
            <a:srgbClr val="E1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67590" y="6184484"/>
            <a:ext cx="8330949" cy="646331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lvl="1" algn="ctr"/>
            <a:r>
              <a:rPr lang="en-US" sz="2000" dirty="0" smtClean="0"/>
              <a:t>Patterns &amp; frameworks help avoid </a:t>
            </a:r>
            <a:r>
              <a:rPr lang="en-US" sz="2000" dirty="0"/>
              <a:t>“reinventing the wheel” for many accidental &amp; inherent </a:t>
            </a:r>
            <a:r>
              <a:rPr lang="en-US" sz="2000" dirty="0" smtClean="0"/>
              <a:t>complexities of concurrent &amp; networked software</a:t>
            </a:r>
            <a:endParaRPr lang="en-US" sz="2000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Benefit: Enable Systematic Software Reuse</a:t>
            </a:r>
          </a:p>
        </p:txBody>
      </p:sp>
    </p:spTree>
    <p:extLst>
      <p:ext uri="{BB962C8B-B14F-4D97-AF65-F5344CB8AC3E}">
        <p14:creationId xmlns:p14="http://schemas.microsoft.com/office/powerpoint/2010/main" val="1393171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s of Systematic Software Reuse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"/>
          </p:nvPr>
        </p:nvSpPr>
        <p:spPr>
          <a:xfrm>
            <a:off x="12243" y="1072683"/>
            <a:ext cx="9077327" cy="4957305"/>
          </a:xfrm>
        </p:spPr>
        <p:txBody>
          <a:bodyPr>
            <a:noAutofit/>
          </a:bodyPr>
          <a:lstStyle/>
          <a:p>
            <a:pPr lvl="2">
              <a:spcBef>
                <a:spcPts val="600"/>
              </a:spcBef>
            </a:pPr>
            <a:endParaRPr lang="en-US" sz="1600" dirty="0" smtClean="0">
              <a:ea typeface="ＭＳ Ｐゴシック" pitchFamily="34" charset="-128"/>
            </a:endParaRPr>
          </a:p>
          <a:p>
            <a:pPr lvl="2">
              <a:spcBef>
                <a:spcPts val="600"/>
              </a:spcBef>
            </a:pPr>
            <a:endParaRPr lang="en-US" sz="1600" dirty="0" smtClean="0">
              <a:ea typeface="ＭＳ Ｐゴシック" pitchFamily="34" charset="-128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23287" y="6419726"/>
            <a:ext cx="7585291" cy="36876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Char char="•"/>
              <a:defRPr lang="en-US" altLang="zh-CN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en-US" altLang="zh-CN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Tx/>
              <a:buNone/>
            </a:pPr>
            <a:r>
              <a:rPr lang="en-US" dirty="0" smtClean="0">
                <a:hlinkClick r:id="rId3"/>
              </a:rPr>
              <a:t>developer.android.com/guide/basics/what-is-android.html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81201" y="1600200"/>
            <a:ext cx="8018325" cy="4665877"/>
            <a:chOff x="2922160" y="2529952"/>
            <a:chExt cx="6212768" cy="3694562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7684" y="2529952"/>
              <a:ext cx="5877244" cy="36945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 rot="16200000">
              <a:off x="2544367" y="3063168"/>
              <a:ext cx="1097219" cy="341632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chemeClr val="accent2">
                      <a:lumMod val="75000"/>
                    </a:schemeClr>
                  </a:solidFill>
                </a:rPr>
                <a:t>Java/JNI</a:t>
              </a:r>
              <a:endParaRPr lang="en-US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 rot="16200000">
              <a:off x="2419049" y="4514436"/>
              <a:ext cx="1347854" cy="341632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00B050"/>
                  </a:solidFill>
                </a:rPr>
                <a:t>C++/C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 rot="16200000">
              <a:off x="2650263" y="5533101"/>
              <a:ext cx="885426" cy="341632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C00000"/>
                  </a:solidFill>
                </a:rPr>
                <a:t>C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18" name="Line Callout 1 17"/>
          <p:cNvSpPr/>
          <p:nvPr/>
        </p:nvSpPr>
        <p:spPr bwMode="auto">
          <a:xfrm>
            <a:off x="747889" y="1060310"/>
            <a:ext cx="7845395" cy="369332"/>
          </a:xfrm>
          <a:prstGeom prst="borderCallout1">
            <a:avLst>
              <a:gd name="adj1" fmla="val 101769"/>
              <a:gd name="adj2" fmla="val 305"/>
              <a:gd name="adj3" fmla="val 271497"/>
              <a:gd name="adj4" fmla="val 2134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588" lvl="3" algn="ctr">
              <a:spcBef>
                <a:spcPts val="600"/>
              </a:spcBef>
              <a:buSzPct val="100000"/>
              <a:defRPr/>
            </a:pPr>
            <a:r>
              <a:rPr lang="en-US" sz="2000" dirty="0"/>
              <a:t>Android </a:t>
            </a:r>
            <a:r>
              <a:rPr lang="en-US" sz="2000" dirty="0" smtClean="0"/>
              <a:t>is a pattern-oriented software </a:t>
            </a:r>
            <a:r>
              <a:rPr lang="en-US" sz="2000" dirty="0"/>
              <a:t>stack for mobile device </a:t>
            </a:r>
            <a:r>
              <a:rPr lang="en-US" sz="2000" dirty="0" smtClean="0"/>
              <a:t>ap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912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807" y="633659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963" y="4108258"/>
            <a:ext cx="5275877" cy="2785877"/>
          </a:xfrm>
          <a:prstGeom prst="rect">
            <a:avLst/>
          </a:prstGeom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s of Systematic Software Reuse</a:t>
            </a: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6908667" y="4220972"/>
            <a:ext cx="184150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endParaRPr lang="en-US" u="none" dirty="0"/>
          </a:p>
        </p:txBody>
      </p:sp>
      <p:sp>
        <p:nvSpPr>
          <p:cNvPr id="17" name="Line Callout 1 16"/>
          <p:cNvSpPr/>
          <p:nvPr/>
        </p:nvSpPr>
        <p:spPr bwMode="auto">
          <a:xfrm>
            <a:off x="394855" y="4776208"/>
            <a:ext cx="3215108" cy="1631216"/>
          </a:xfrm>
          <a:prstGeom prst="borderCallout1">
            <a:avLst>
              <a:gd name="adj1" fmla="val 36616"/>
              <a:gd name="adj2" fmla="val 99776"/>
              <a:gd name="adj3" fmla="val 10006"/>
              <a:gd name="adj4" fmla="val 125180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588" lvl="3" algn="ctr">
              <a:lnSpc>
                <a:spcPct val="100000"/>
              </a:lnSpc>
              <a:spcBef>
                <a:spcPts val="600"/>
              </a:spcBef>
              <a:buSzPct val="100000"/>
              <a:defRPr/>
            </a:pPr>
            <a:r>
              <a:rPr lang="en-US" sz="2000" dirty="0" smtClean="0"/>
              <a:t>ACE is a pattern-oriented toolkit containing portable components &amp; frameworks for concurrent &amp; networked software</a:t>
            </a:r>
            <a:endParaRPr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117893" y="3729233"/>
            <a:ext cx="325755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4"/>
              </a:rPr>
              <a:t>www.dre.vanderbilt.edu/ACE</a:t>
            </a:r>
            <a:r>
              <a:rPr lang="en-US" dirty="0" smtClean="0"/>
              <a:t> </a:t>
            </a:r>
            <a:endParaRPr lang="en-US" u="none" dirty="0"/>
          </a:p>
        </p:txBody>
      </p:sp>
    </p:spTree>
    <p:extLst>
      <p:ext uri="{BB962C8B-B14F-4D97-AF65-F5344CB8AC3E}">
        <p14:creationId xmlns:p14="http://schemas.microsoft.com/office/powerpoint/2010/main" val="3331331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807" y="633659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963" y="4108258"/>
            <a:ext cx="5275877" cy="2785877"/>
          </a:xfrm>
          <a:prstGeom prst="rect">
            <a:avLst/>
          </a:prstGeom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s of Systematic Software Reuse</a:t>
            </a:r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205160"/>
              </p:ext>
            </p:extLst>
          </p:nvPr>
        </p:nvGraphicFramePr>
        <p:xfrm>
          <a:off x="100783" y="1205295"/>
          <a:ext cx="4408873" cy="3360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3" name="Visio" r:id="rId5" imgW="8022732" imgH="5929416" progId="Visio.Drawing.11">
                  <p:embed/>
                </p:oleObj>
              </mc:Choice>
              <mc:Fallback>
                <p:oleObj name="Visio" r:id="rId5" imgW="8022732" imgH="59294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83" y="1205295"/>
                        <a:ext cx="4408873" cy="336086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669335" y="902934"/>
            <a:ext cx="3171279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7"/>
              </a:rPr>
              <a:t>www.dre.vanderbilt.edu/TAO</a:t>
            </a:r>
            <a:r>
              <a:rPr lang="en-US" dirty="0" smtClean="0"/>
              <a:t> </a:t>
            </a:r>
            <a:endParaRPr lang="en-US" u="none" dirty="0"/>
          </a:p>
        </p:txBody>
      </p:sp>
      <p:sp>
        <p:nvSpPr>
          <p:cNvPr id="17" name="Line Callout 1 16"/>
          <p:cNvSpPr/>
          <p:nvPr/>
        </p:nvSpPr>
        <p:spPr bwMode="auto">
          <a:xfrm>
            <a:off x="314411" y="5410163"/>
            <a:ext cx="3114743" cy="1015663"/>
          </a:xfrm>
          <a:prstGeom prst="borderCallout1">
            <a:avLst>
              <a:gd name="adj1" fmla="val -662"/>
              <a:gd name="adj2" fmla="val 37121"/>
              <a:gd name="adj3" fmla="val -95676"/>
              <a:gd name="adj4" fmla="val 7409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588" lvl="3" algn="ctr">
              <a:lnSpc>
                <a:spcPct val="100000"/>
              </a:lnSpc>
              <a:spcBef>
                <a:spcPts val="600"/>
              </a:spcBef>
              <a:buSzPct val="100000"/>
              <a:defRPr/>
            </a:pPr>
            <a:r>
              <a:rPr lang="en-US" sz="2000" i="1" dirty="0" smtClean="0"/>
              <a:t>The ACE ORB </a:t>
            </a:r>
            <a:r>
              <a:rPr lang="en-US" sz="2000" dirty="0" smtClean="0"/>
              <a:t>(TAO) is a pattern-oriented real-time object-request broker</a:t>
            </a:r>
            <a:endParaRPr lang="en-US" dirty="0"/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6908667" y="4220972"/>
            <a:ext cx="184150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endParaRPr lang="en-US" u="none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117893" y="3729233"/>
            <a:ext cx="325755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8"/>
              </a:rPr>
              <a:t>www.dre.vanderbilt.edu/ACE</a:t>
            </a:r>
            <a:r>
              <a:rPr lang="en-US" dirty="0" smtClean="0"/>
              <a:t> </a:t>
            </a:r>
            <a:endParaRPr lang="en-US" u="none" dirty="0"/>
          </a:p>
        </p:txBody>
      </p:sp>
    </p:spTree>
    <p:extLst>
      <p:ext uri="{BB962C8B-B14F-4D97-AF65-F5344CB8AC3E}">
        <p14:creationId xmlns:p14="http://schemas.microsoft.com/office/powerpoint/2010/main" val="1124782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831" y="1204913"/>
            <a:ext cx="3614795" cy="259408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 bwMode="auto">
          <a:xfrm>
            <a:off x="12807" y="633659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s of Systematic Software Reuse</a:t>
            </a:r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4802053" y="902934"/>
            <a:ext cx="341630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5"/>
              </a:rPr>
              <a:t>www.dre.vanderbilt.edu/JAWS</a:t>
            </a:r>
            <a:r>
              <a:rPr lang="en-US" dirty="0" smtClean="0"/>
              <a:t> </a:t>
            </a:r>
            <a:endParaRPr lang="en-US" u="none" dirty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669335" y="902934"/>
            <a:ext cx="3171279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6"/>
              </a:rPr>
              <a:t>www.dre.vanderbilt.edu/TAO</a:t>
            </a:r>
            <a:r>
              <a:rPr lang="en-US" dirty="0" smtClean="0"/>
              <a:t> </a:t>
            </a:r>
            <a:endParaRPr lang="en-US" u="none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963" y="4108258"/>
            <a:ext cx="5275877" cy="2785877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908667" y="4220972"/>
            <a:ext cx="184150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endParaRPr lang="en-US" u="none" dirty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117893" y="3729233"/>
            <a:ext cx="325755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8"/>
              </a:rPr>
              <a:t>www.dre.vanderbilt.edu/ACE</a:t>
            </a:r>
            <a:r>
              <a:rPr lang="en-US" dirty="0" smtClean="0"/>
              <a:t> </a:t>
            </a:r>
            <a:endParaRPr lang="en-US" u="none" dirty="0"/>
          </a:p>
        </p:txBody>
      </p:sp>
      <p:sp>
        <p:nvSpPr>
          <p:cNvPr id="17" name="Line Callout 1 16"/>
          <p:cNvSpPr/>
          <p:nvPr/>
        </p:nvSpPr>
        <p:spPr bwMode="auto">
          <a:xfrm>
            <a:off x="551012" y="5009554"/>
            <a:ext cx="3289602" cy="1015663"/>
          </a:xfrm>
          <a:prstGeom prst="borderCallout1">
            <a:avLst>
              <a:gd name="adj1" fmla="val -495"/>
              <a:gd name="adj2" fmla="val 98683"/>
              <a:gd name="adj3" fmla="val -189885"/>
              <a:gd name="adj4" fmla="val 15915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588" lvl="3" algn="ctr">
              <a:lnSpc>
                <a:spcPct val="100000"/>
              </a:lnSpc>
              <a:spcBef>
                <a:spcPts val="600"/>
              </a:spcBef>
              <a:buSzPct val="100000"/>
              <a:defRPr/>
            </a:pPr>
            <a:r>
              <a:rPr lang="en-US" sz="2000" dirty="0" smtClean="0"/>
              <a:t>JAWS is a </a:t>
            </a:r>
            <a:r>
              <a:rPr lang="en-US" sz="2000" dirty="0"/>
              <a:t>pattern-oriented </a:t>
            </a:r>
            <a:r>
              <a:rPr lang="en-US" sz="2000" dirty="0" smtClean="0"/>
              <a:t>high-performance HTTP web server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205160"/>
              </p:ext>
            </p:extLst>
          </p:nvPr>
        </p:nvGraphicFramePr>
        <p:xfrm>
          <a:off x="100013" y="1204913"/>
          <a:ext cx="4410075" cy="336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9" name="Visio" r:id="rId9" imgW="8022732" imgH="5929416" progId="Visio.Drawing.11">
                  <p:embed/>
                </p:oleObj>
              </mc:Choice>
              <mc:Fallback>
                <p:oleObj name="Visio" r:id="rId9" imgW="8022732" imgH="592941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3" y="1204913"/>
                        <a:ext cx="4410075" cy="336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0697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2807" y="633659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" y="492046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s of Systematic Software Reuse</a:t>
            </a:r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4802053" y="902934"/>
            <a:ext cx="341630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4"/>
              </a:rPr>
              <a:t>www.dre.vanderbilt.edu/JAWS</a:t>
            </a:r>
            <a:r>
              <a:rPr lang="en-US" dirty="0" smtClean="0"/>
              <a:t> </a:t>
            </a:r>
            <a:endParaRPr lang="en-US" u="none" dirty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669335" y="902934"/>
            <a:ext cx="3171279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5"/>
              </a:rPr>
              <a:t>www.dre.vanderbilt.edu/TAO</a:t>
            </a:r>
            <a:r>
              <a:rPr lang="en-US" dirty="0" smtClean="0"/>
              <a:t> </a:t>
            </a:r>
            <a:endParaRPr lang="en-US" u="none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963" y="4108258"/>
            <a:ext cx="5275877" cy="2785877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908667" y="4220972"/>
            <a:ext cx="184150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endParaRPr lang="en-US" u="none" dirty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117893" y="3729233"/>
            <a:ext cx="3257552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hlinkClick r:id="rId7"/>
              </a:rPr>
              <a:t>www.dre.vanderbilt.edu/ACE</a:t>
            </a:r>
            <a:r>
              <a:rPr lang="en-US" dirty="0" smtClean="0"/>
              <a:t> </a:t>
            </a:r>
            <a:endParaRPr lang="en-US" u="none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578156"/>
              </p:ext>
            </p:extLst>
          </p:nvPr>
        </p:nvGraphicFramePr>
        <p:xfrm>
          <a:off x="100013" y="1204913"/>
          <a:ext cx="4410075" cy="336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0" name="Visio" r:id="rId8" imgW="8022732" imgH="5929416" progId="Visio.Drawing.11">
                  <p:embed/>
                </p:oleObj>
              </mc:Choice>
              <mc:Fallback>
                <p:oleObj name="Visio" r:id="rId8" imgW="8022732" imgH="59294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3" y="1204913"/>
                        <a:ext cx="4410075" cy="336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9"/>
          <p:cNvSpPr>
            <a:spLocks noChangeArrowheads="1"/>
          </p:cNvSpPr>
          <p:nvPr/>
        </p:nvSpPr>
        <p:spPr bwMode="auto">
          <a:xfrm>
            <a:off x="457642" y="5234095"/>
            <a:ext cx="3299845" cy="9233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dirty="0" smtClean="0"/>
              <a:t>Android, ACE, TAO, &amp; JAWS are all freely available in open-source form</a:t>
            </a:r>
            <a:endParaRPr lang="en-US" sz="2000" i="1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831" y="1204913"/>
            <a:ext cx="3614795" cy="2594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477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Rectangle 80"/>
          <p:cNvSpPr/>
          <p:nvPr/>
        </p:nvSpPr>
        <p:spPr bwMode="auto">
          <a:xfrm>
            <a:off x="3842" y="633339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Rectangle 22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5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38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-1" y="965575"/>
            <a:ext cx="4471386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everage hardware/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dvances</a:t>
            </a:r>
          </a:p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Simplify program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structure</a:t>
            </a:r>
          </a:p>
          <a:p>
            <a:pPr marL="457200" indent="-28098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by allow blocking operation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80" name="Picture 7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36" y="2604162"/>
            <a:ext cx="1963376" cy="4187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738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3922" y="635819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dirty="0" smtClean="0"/>
              <a:t>This c</a:t>
            </a:r>
            <a:r>
              <a:rPr lang="en-US" sz="2000" dirty="0" smtClean="0"/>
              <a:t>ourse will show by example how patterns &amp; frameworks can help to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/>
              <a:t>Codify good software design &amp; implementation practices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D</a:t>
            </a:r>
            <a:r>
              <a:rPr lang="en-US" sz="2000" kern="1200" dirty="0" smtClean="0"/>
              <a:t>istill </a:t>
            </a:r>
            <a:r>
              <a:rPr lang="en-US" sz="2000" kern="1200" dirty="0"/>
              <a:t>&amp; generalize experience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A</a:t>
            </a:r>
            <a:r>
              <a:rPr lang="en-US" sz="2000" kern="1200" dirty="0" smtClean="0"/>
              <a:t>id </a:t>
            </a:r>
            <a:r>
              <a:rPr lang="en-US" sz="2000" kern="1200" dirty="0"/>
              <a:t>to novices &amp; experts alik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3126" y="4587765"/>
            <a:ext cx="943450" cy="11822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42733" y="3410382"/>
            <a:ext cx="1419187" cy="176852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9" descr="JamesCharle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73873" y="2521324"/>
            <a:ext cx="959512" cy="1198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 descr="0470843195_50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67116" y="3998307"/>
            <a:ext cx="972390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12" descr="0470858842_5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60661" y="2521324"/>
            <a:ext cx="991251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14" descr="POSA2_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73873" y="5504596"/>
            <a:ext cx="959512" cy="11854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7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60661" y="5504596"/>
            <a:ext cx="991251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1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875607" y="4003174"/>
            <a:ext cx="959513" cy="11757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0" descr="POSA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26124" y="4587766"/>
            <a:ext cx="943542" cy="118228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009410" y="3120756"/>
            <a:ext cx="960256" cy="1208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059" y="4003174"/>
            <a:ext cx="1303997" cy="17126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http://media.wiley.com/product_data/coverImage300/42/04706973/0470697342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3126" y="3120756"/>
            <a:ext cx="943450" cy="120824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088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This course will show by example how patterns &amp; frameworks can help to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  <a:t>Codify </a:t>
            </a: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good software design &amp; implementation practices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D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still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&amp; generalize experience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A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to novices &amp; experts alike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/>
              <a:t>Give explicit &amp; intuitive names </a:t>
            </a:r>
            <a:br>
              <a:rPr lang="en-US" sz="2000" b="1" kern="1200" dirty="0"/>
            </a:br>
            <a:r>
              <a:rPr lang="en-US" sz="2000" b="1" kern="1200" dirty="0"/>
              <a:t>to common design structures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Shared </a:t>
            </a:r>
            <a:r>
              <a:rPr lang="en-US" sz="2000" kern="1200" dirty="0"/>
              <a:t>vocabular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R</a:t>
            </a:r>
            <a:r>
              <a:rPr lang="en-US" sz="2000" kern="1200" dirty="0" smtClean="0"/>
              <a:t>educed </a:t>
            </a:r>
            <a:r>
              <a:rPr lang="en-US" sz="2000" kern="1200" dirty="0"/>
              <a:t>complexit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G</a:t>
            </a:r>
            <a:r>
              <a:rPr lang="en-US" sz="2000" kern="1200" dirty="0" smtClean="0"/>
              <a:t>reater expressivity</a:t>
            </a:r>
            <a:endParaRPr lang="en-US" sz="2000" kern="1200" dirty="0"/>
          </a:p>
        </p:txBody>
      </p:sp>
      <p:grpSp>
        <p:nvGrpSpPr>
          <p:cNvPr id="7" name="Group 6"/>
          <p:cNvGrpSpPr/>
          <p:nvPr/>
        </p:nvGrpSpPr>
        <p:grpSpPr>
          <a:xfrm>
            <a:off x="4536277" y="1894798"/>
            <a:ext cx="4299857" cy="2724498"/>
            <a:chOff x="4778827" y="1727264"/>
            <a:chExt cx="4299857" cy="2724498"/>
          </a:xfrm>
        </p:grpSpPr>
        <p:sp>
          <p:nvSpPr>
            <p:cNvPr id="9" name="AutoShape 6"/>
            <p:cNvSpPr>
              <a:spLocks noChangeAspect="1" noChangeArrowheads="1"/>
            </p:cNvSpPr>
            <p:nvPr/>
          </p:nvSpPr>
          <p:spPr bwMode="auto">
            <a:xfrm>
              <a:off x="8234420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Line 7"/>
            <p:cNvSpPr>
              <a:spLocks noChangeAspect="1" noChangeShapeType="1"/>
            </p:cNvSpPr>
            <p:nvPr/>
          </p:nvSpPr>
          <p:spPr bwMode="auto">
            <a:xfrm>
              <a:off x="8334353" y="2553114"/>
              <a:ext cx="0" cy="2251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Line 8"/>
            <p:cNvSpPr>
              <a:spLocks noChangeAspect="1" noChangeShapeType="1"/>
            </p:cNvSpPr>
            <p:nvPr/>
          </p:nvSpPr>
          <p:spPr bwMode="auto">
            <a:xfrm>
              <a:off x="5844780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2" name="Group 9"/>
            <p:cNvGrpSpPr>
              <a:grpSpLocks noChangeAspect="1"/>
            </p:cNvGrpSpPr>
            <p:nvPr/>
          </p:nvGrpSpPr>
          <p:grpSpPr bwMode="auto">
            <a:xfrm>
              <a:off x="7570315" y="3993467"/>
              <a:ext cx="1332441" cy="300158"/>
              <a:chOff x="2400" y="2937"/>
              <a:chExt cx="960" cy="192"/>
            </a:xfrm>
          </p:grpSpPr>
          <p:sp>
            <p:nvSpPr>
              <p:cNvPr id="38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39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3" name="Group 12"/>
            <p:cNvGrpSpPr>
              <a:grpSpLocks noChangeAspect="1"/>
            </p:cNvGrpSpPr>
            <p:nvPr/>
          </p:nvGrpSpPr>
          <p:grpSpPr bwMode="auto">
            <a:xfrm>
              <a:off x="7801377" y="1775401"/>
              <a:ext cx="1065953" cy="525277"/>
              <a:chOff x="2256" y="1257"/>
              <a:chExt cx="768" cy="336"/>
            </a:xfrm>
          </p:grpSpPr>
          <p:sp>
            <p:nvSpPr>
              <p:cNvPr id="36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7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14" name="Group 15"/>
            <p:cNvGrpSpPr>
              <a:grpSpLocks noChangeAspect="1"/>
            </p:cNvGrpSpPr>
            <p:nvPr/>
          </p:nvGrpSpPr>
          <p:grpSpPr bwMode="auto">
            <a:xfrm>
              <a:off x="7528049" y="2765725"/>
              <a:ext cx="1550635" cy="675356"/>
              <a:chOff x="240" y="912"/>
              <a:chExt cx="768" cy="432"/>
            </a:xfrm>
          </p:grpSpPr>
          <p:sp>
            <p:nvSpPr>
              <p:cNvPr id="32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3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5" name="Oval 18"/>
            <p:cNvSpPr>
              <a:spLocks noChangeAspect="1" noChangeArrowheads="1"/>
            </p:cNvSpPr>
            <p:nvPr/>
          </p:nvSpPr>
          <p:spPr bwMode="auto">
            <a:xfrm>
              <a:off x="8667464" y="3130532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Line 19"/>
            <p:cNvSpPr>
              <a:spLocks noChangeAspect="1" noChangeShapeType="1"/>
            </p:cNvSpPr>
            <p:nvPr/>
          </p:nvSpPr>
          <p:spPr bwMode="auto">
            <a:xfrm>
              <a:off x="8700774" y="3205571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20"/>
            <p:cNvSpPr>
              <a:spLocks noChangeAspect="1" noChangeArrowheads="1"/>
            </p:cNvSpPr>
            <p:nvPr/>
          </p:nvSpPr>
          <p:spPr bwMode="auto">
            <a:xfrm>
              <a:off x="6035063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18" name="Freeform 21"/>
            <p:cNvSpPr>
              <a:spLocks noChangeAspect="1"/>
            </p:cNvSpPr>
            <p:nvPr/>
          </p:nvSpPr>
          <p:spPr bwMode="auto">
            <a:xfrm>
              <a:off x="7234764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9" name="Group 22"/>
            <p:cNvGrpSpPr>
              <a:grpSpLocks noChangeAspect="1"/>
            </p:cNvGrpSpPr>
            <p:nvPr/>
          </p:nvGrpSpPr>
          <p:grpSpPr bwMode="auto">
            <a:xfrm>
              <a:off x="4778827" y="1727264"/>
              <a:ext cx="1065953" cy="1964131"/>
              <a:chOff x="912" y="1257"/>
              <a:chExt cx="768" cy="1061"/>
            </a:xfrm>
          </p:grpSpPr>
          <p:sp>
            <p:nvSpPr>
              <p:cNvPr id="28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912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0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912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1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912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20" name="Oval 26"/>
            <p:cNvSpPr>
              <a:spLocks noChangeAspect="1" noChangeArrowheads="1"/>
            </p:cNvSpPr>
            <p:nvPr/>
          </p:nvSpPr>
          <p:spPr bwMode="auto">
            <a:xfrm>
              <a:off x="5547360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Line 27"/>
            <p:cNvSpPr>
              <a:spLocks noChangeAspect="1" noChangeShapeType="1"/>
            </p:cNvSpPr>
            <p:nvPr/>
          </p:nvSpPr>
          <p:spPr bwMode="auto">
            <a:xfrm rot="5400000">
              <a:off x="5827693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28"/>
            <p:cNvSpPr>
              <a:spLocks noChangeAspect="1" noChangeArrowheads="1"/>
            </p:cNvSpPr>
            <p:nvPr/>
          </p:nvSpPr>
          <p:spPr bwMode="auto">
            <a:xfrm>
              <a:off x="5410581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update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reeform 29"/>
            <p:cNvSpPr>
              <a:spLocks noChangeAspect="1"/>
            </p:cNvSpPr>
            <p:nvPr/>
          </p:nvSpPr>
          <p:spPr bwMode="auto">
            <a:xfrm>
              <a:off x="6876960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Oval 30"/>
            <p:cNvSpPr>
              <a:spLocks noChangeAspect="1" noChangeArrowheads="1"/>
            </p:cNvSpPr>
            <p:nvPr/>
          </p:nvSpPr>
          <p:spPr bwMode="auto">
            <a:xfrm>
              <a:off x="5381104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Line 31"/>
            <p:cNvSpPr>
              <a:spLocks noChangeAspect="1" noChangeShapeType="1"/>
            </p:cNvSpPr>
            <p:nvPr/>
          </p:nvSpPr>
          <p:spPr bwMode="auto">
            <a:xfrm>
              <a:off x="5412166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Text Box 32"/>
            <p:cNvSpPr txBox="1">
              <a:spLocks noChangeAspect="1" noChangeArrowheads="1"/>
            </p:cNvSpPr>
            <p:nvPr/>
          </p:nvSpPr>
          <p:spPr bwMode="auto">
            <a:xfrm>
              <a:off x="7560719" y="2015644"/>
              <a:ext cx="243978" cy="27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sz="14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003577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6445115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This course will show by example how patterns &amp; frameworks can help to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  <a:t>Codify </a:t>
            </a: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good software design &amp; implementation practices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D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still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&amp; generalize experience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A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to novices &amp; experts alike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Give explicit &amp; intuitive names </a:t>
            </a:r>
            <a:b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to common design structures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hare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vocabular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R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educe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complexit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G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reater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expressivity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/>
              <a:t>Capture &amp; preserve design &amp; </a:t>
            </a:r>
            <a:r>
              <a:rPr lang="en-US" sz="2000" b="1" kern="1200" dirty="0" smtClean="0"/>
              <a:t/>
            </a:r>
            <a:br>
              <a:rPr lang="en-US" sz="2000" b="1" kern="1200" dirty="0" smtClean="0"/>
            </a:br>
            <a:r>
              <a:rPr lang="en-US" sz="2000" b="1" kern="1200" dirty="0" smtClean="0"/>
              <a:t>implementation </a:t>
            </a:r>
            <a:r>
              <a:rPr lang="en-US" sz="2000" b="1" kern="1200" dirty="0"/>
              <a:t>knowledge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A</a:t>
            </a:r>
            <a:r>
              <a:rPr lang="en-US" sz="2000" kern="1200" dirty="0" smtClean="0"/>
              <a:t>rticulate </a:t>
            </a:r>
            <a:r>
              <a:rPr lang="en-US" sz="2000" kern="1200" dirty="0"/>
              <a:t>key decisions succinctl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I</a:t>
            </a:r>
            <a:r>
              <a:rPr lang="en-US" sz="2000" kern="1200" dirty="0" smtClean="0"/>
              <a:t>mprove documentation</a:t>
            </a:r>
            <a:endParaRPr lang="en-US" sz="2000" kern="12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7186" y="1752599"/>
            <a:ext cx="4634414" cy="452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19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3922" y="635819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This course will show by example how patterns &amp; frameworks can help to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  <a:t>Codify </a:t>
            </a: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good software design &amp; implementation practices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D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still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&amp; generalize experience</a:t>
            </a:r>
          </a:p>
          <a:p>
            <a:pPr lvl="1" indent="-228600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A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i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to novices &amp; experts alike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Give explicit &amp; intuitive names </a:t>
            </a:r>
            <a:b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to common design structures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hare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vocabular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R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educe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complexit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G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reater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expressivity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Capture &amp; preserve design &amp; </a:t>
            </a: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</a:rPr>
              <a:t>implementation </a:t>
            </a: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</a:rPr>
              <a:t>knowledge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A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rticulat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key decisions succinctl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</a:rPr>
              <a:t>I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mprov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documentation</a:t>
            </a:r>
          </a:p>
          <a:p>
            <a:pPr marL="233363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b="1" kern="1200" dirty="0"/>
              <a:t>Facilitate restructuring/refactoring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/>
              <a:t>E</a:t>
            </a:r>
            <a:r>
              <a:rPr lang="en-US" sz="2000" kern="1200" dirty="0" smtClean="0"/>
              <a:t>nhance reuse </a:t>
            </a:r>
            <a:r>
              <a:rPr lang="en-US" sz="2000" kern="1200" dirty="0"/>
              <a:t>&amp; </a:t>
            </a:r>
            <a:r>
              <a:rPr lang="en-US" sz="2000" kern="1200" dirty="0" smtClean="0"/>
              <a:t>productivity</a:t>
            </a:r>
          </a:p>
          <a:p>
            <a:pPr marL="461963" lvl="1" indent="-233363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Adapt gracefully to the unexpected</a:t>
            </a:r>
            <a:endParaRPr lang="en-US" sz="2000" kern="12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2336" y="1720516"/>
            <a:ext cx="3878013" cy="3068318"/>
          </a:xfrm>
          <a:prstGeom prst="rect">
            <a:avLst/>
          </a:prstGeom>
        </p:spPr>
      </p:pic>
      <p:grpSp>
        <p:nvGrpSpPr>
          <p:cNvPr id="11" name="Group 108"/>
          <p:cNvGrpSpPr>
            <a:grpSpLocks noChangeAspect="1"/>
          </p:cNvGrpSpPr>
          <p:nvPr/>
        </p:nvGrpSpPr>
        <p:grpSpPr bwMode="auto">
          <a:xfrm>
            <a:off x="5784330" y="5799747"/>
            <a:ext cx="2255838" cy="1100137"/>
            <a:chOff x="1220" y="2991"/>
            <a:chExt cx="1298" cy="630"/>
          </a:xfrm>
        </p:grpSpPr>
        <p:sp>
          <p:nvSpPr>
            <p:cNvPr id="12" name="Rectangle 109"/>
            <p:cNvSpPr>
              <a:spLocks noChangeAspect="1" noChangeArrowheads="1"/>
            </p:cNvSpPr>
            <p:nvPr/>
          </p:nvSpPr>
          <p:spPr bwMode="auto">
            <a:xfrm>
              <a:off x="1220" y="2991"/>
              <a:ext cx="1298" cy="63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pic>
          <p:nvPicPr>
            <p:cNvPr id="13" name="Picture 110" descr="TAO1"/>
            <p:cNvPicPr preferRelativeResize="0"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53" y="3051"/>
              <a:ext cx="1255" cy="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3419" y="4921181"/>
            <a:ext cx="939037" cy="12467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903" y="4921181"/>
            <a:ext cx="949964" cy="124677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28157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445169" y="330523"/>
            <a:ext cx="8434136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Course Overview: Part 3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893" y="4080273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8468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 bwMode="auto">
          <a:xfrm>
            <a:off x="3922" y="635819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941875"/>
            <a:ext cx="5060373" cy="553146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ore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motivations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&amp;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llenges of concurrent &amp; networked software</a:t>
            </a:r>
          </a:p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cribe how </a:t>
            </a:r>
            <a:r>
              <a:rPr lang="en-US" altLang="zh-CN" i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</a:t>
            </a:r>
            <a:r>
              <a:rPr lang="en-US" altLang="zh-CN" i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s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help addres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llenge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concurrent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tworked software</a:t>
            </a:r>
          </a:p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utline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course “</a:t>
            </a:r>
            <a:r>
              <a:rPr lang="en-US" kern="1200" dirty="0" err="1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requisities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”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732583" y="1326130"/>
            <a:ext cx="4189542" cy="2999019"/>
            <a:chOff x="5013088" y="1727264"/>
            <a:chExt cx="4024032" cy="2732617"/>
          </a:xfrm>
        </p:grpSpPr>
        <p:sp>
          <p:nvSpPr>
            <p:cNvPr id="12" name="AutoShape 6"/>
            <p:cNvSpPr>
              <a:spLocks noChangeAspect="1" noChangeArrowheads="1"/>
            </p:cNvSpPr>
            <p:nvPr/>
          </p:nvSpPr>
          <p:spPr bwMode="auto">
            <a:xfrm>
              <a:off x="8400676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Line 7"/>
            <p:cNvSpPr>
              <a:spLocks noChangeAspect="1" noChangeShapeType="1"/>
            </p:cNvSpPr>
            <p:nvPr/>
          </p:nvSpPr>
          <p:spPr bwMode="auto">
            <a:xfrm>
              <a:off x="8490218" y="2553114"/>
              <a:ext cx="0" cy="391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Line 8"/>
            <p:cNvSpPr>
              <a:spLocks noChangeAspect="1" noChangeShapeType="1"/>
            </p:cNvSpPr>
            <p:nvPr/>
          </p:nvSpPr>
          <p:spPr bwMode="auto">
            <a:xfrm>
              <a:off x="6011036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5" name="Group 9"/>
            <p:cNvGrpSpPr>
              <a:grpSpLocks noChangeAspect="1"/>
            </p:cNvGrpSpPr>
            <p:nvPr/>
          </p:nvGrpSpPr>
          <p:grpSpPr bwMode="auto">
            <a:xfrm>
              <a:off x="7580706" y="4159723"/>
              <a:ext cx="1332441" cy="300158"/>
              <a:chOff x="2400" y="2937"/>
              <a:chExt cx="960" cy="192"/>
            </a:xfrm>
          </p:grpSpPr>
          <p:sp>
            <p:nvSpPr>
              <p:cNvPr id="37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38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6" name="Group 12"/>
            <p:cNvGrpSpPr>
              <a:grpSpLocks noChangeAspect="1"/>
            </p:cNvGrpSpPr>
            <p:nvPr/>
          </p:nvGrpSpPr>
          <p:grpSpPr bwMode="auto">
            <a:xfrm>
              <a:off x="7967633" y="1775401"/>
              <a:ext cx="1065953" cy="525277"/>
              <a:chOff x="2256" y="1257"/>
              <a:chExt cx="768" cy="336"/>
            </a:xfrm>
          </p:grpSpPr>
          <p:sp>
            <p:nvSpPr>
              <p:cNvPr id="35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6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17" name="Group 15"/>
            <p:cNvGrpSpPr>
              <a:grpSpLocks noChangeAspect="1"/>
            </p:cNvGrpSpPr>
            <p:nvPr/>
          </p:nvGrpSpPr>
          <p:grpSpPr bwMode="auto">
            <a:xfrm>
              <a:off x="7486485" y="2952763"/>
              <a:ext cx="1550635" cy="675356"/>
              <a:chOff x="240" y="912"/>
              <a:chExt cx="768" cy="432"/>
            </a:xfrm>
          </p:grpSpPr>
          <p:sp>
            <p:nvSpPr>
              <p:cNvPr id="3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8" name="Line 19"/>
            <p:cNvSpPr>
              <a:spLocks noChangeAspect="1" noChangeShapeType="1"/>
            </p:cNvSpPr>
            <p:nvPr/>
          </p:nvSpPr>
          <p:spPr bwMode="auto">
            <a:xfrm>
              <a:off x="8669601" y="3371827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20"/>
            <p:cNvSpPr>
              <a:spLocks noChangeAspect="1" noChangeArrowheads="1"/>
            </p:cNvSpPr>
            <p:nvPr/>
          </p:nvSpPr>
          <p:spPr bwMode="auto">
            <a:xfrm>
              <a:off x="6201319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20" name="Freeform 21"/>
            <p:cNvSpPr>
              <a:spLocks noChangeAspect="1"/>
            </p:cNvSpPr>
            <p:nvPr/>
          </p:nvSpPr>
          <p:spPr bwMode="auto">
            <a:xfrm>
              <a:off x="7401020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" name="Group 22"/>
            <p:cNvGrpSpPr>
              <a:grpSpLocks noChangeAspect="1"/>
            </p:cNvGrpSpPr>
            <p:nvPr/>
          </p:nvGrpSpPr>
          <p:grpSpPr bwMode="auto">
            <a:xfrm>
              <a:off x="5013088" y="1727264"/>
              <a:ext cx="1065953" cy="1967833"/>
              <a:chOff x="961" y="1257"/>
              <a:chExt cx="768" cy="1063"/>
            </a:xfrm>
          </p:grpSpPr>
          <p:sp>
            <p:nvSpPr>
              <p:cNvPr id="30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961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1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961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2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961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22" name="Oval 26"/>
            <p:cNvSpPr>
              <a:spLocks noChangeAspect="1" noChangeArrowheads="1"/>
            </p:cNvSpPr>
            <p:nvPr/>
          </p:nvSpPr>
          <p:spPr bwMode="auto">
            <a:xfrm>
              <a:off x="5713616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Line 27"/>
            <p:cNvSpPr>
              <a:spLocks noChangeAspect="1" noChangeShapeType="1"/>
            </p:cNvSpPr>
            <p:nvPr/>
          </p:nvSpPr>
          <p:spPr bwMode="auto">
            <a:xfrm rot="5400000">
              <a:off x="5993949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28"/>
            <p:cNvSpPr>
              <a:spLocks noChangeAspect="1" noChangeArrowheads="1"/>
            </p:cNvSpPr>
            <p:nvPr/>
          </p:nvSpPr>
          <p:spPr bwMode="auto">
            <a:xfrm>
              <a:off x="5628792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observer.update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Freeform 29"/>
            <p:cNvSpPr>
              <a:spLocks noChangeAspect="1"/>
            </p:cNvSpPr>
            <p:nvPr/>
          </p:nvSpPr>
          <p:spPr bwMode="auto">
            <a:xfrm>
              <a:off x="7095171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Oval 30"/>
            <p:cNvSpPr>
              <a:spLocks noChangeAspect="1" noChangeArrowheads="1"/>
            </p:cNvSpPr>
            <p:nvPr/>
          </p:nvSpPr>
          <p:spPr bwMode="auto">
            <a:xfrm>
              <a:off x="5599315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Line 31"/>
            <p:cNvSpPr>
              <a:spLocks noChangeAspect="1" noChangeShapeType="1"/>
            </p:cNvSpPr>
            <p:nvPr/>
          </p:nvSpPr>
          <p:spPr bwMode="auto">
            <a:xfrm>
              <a:off x="5630377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Text Box 32"/>
            <p:cNvSpPr txBox="1">
              <a:spLocks noChangeAspect="1" noChangeArrowheads="1"/>
            </p:cNvSpPr>
            <p:nvPr/>
          </p:nvSpPr>
          <p:spPr bwMode="auto">
            <a:xfrm>
              <a:off x="7706358" y="2044828"/>
              <a:ext cx="246302" cy="3030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Oval 18"/>
            <p:cNvSpPr>
              <a:spLocks noChangeAspect="1" noChangeArrowheads="1"/>
            </p:cNvSpPr>
            <p:nvPr/>
          </p:nvSpPr>
          <p:spPr bwMode="auto">
            <a:xfrm>
              <a:off x="8625900" y="331757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3587247" y="4327356"/>
            <a:ext cx="3948937" cy="2546891"/>
            <a:chOff x="-34442" y="976037"/>
            <a:chExt cx="3948937" cy="2546891"/>
          </a:xfrm>
        </p:grpSpPr>
        <p:pic>
          <p:nvPicPr>
            <p:cNvPr id="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53" y="976037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" name="Rectangle 42"/>
            <p:cNvSpPr/>
            <p:nvPr/>
          </p:nvSpPr>
          <p:spPr bwMode="auto">
            <a:xfrm>
              <a:off x="140466" y="1176866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1732410" y="2152375"/>
              <a:ext cx="1587" cy="1905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46"/>
            <p:cNvSpPr>
              <a:spLocks noChangeArrowheads="1"/>
            </p:cNvSpPr>
            <p:nvPr/>
          </p:nvSpPr>
          <p:spPr bwMode="auto">
            <a:xfrm>
              <a:off x="2410272" y="2152375"/>
              <a:ext cx="1588" cy="1905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51"/>
            <p:cNvSpPr>
              <a:spLocks noChangeArrowheads="1"/>
            </p:cNvSpPr>
            <p:nvPr/>
          </p:nvSpPr>
          <p:spPr bwMode="auto">
            <a:xfrm>
              <a:off x="2535685" y="2312712"/>
              <a:ext cx="1587" cy="1746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52"/>
            <p:cNvSpPr>
              <a:spLocks noChangeArrowheads="1"/>
            </p:cNvSpPr>
            <p:nvPr/>
          </p:nvSpPr>
          <p:spPr bwMode="auto">
            <a:xfrm>
              <a:off x="1875285" y="2312712"/>
              <a:ext cx="1587" cy="1746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0"/>
            <p:cNvSpPr>
              <a:spLocks noChangeAspect="1" noChangeArrowheads="1"/>
            </p:cNvSpPr>
            <p:nvPr/>
          </p:nvSpPr>
          <p:spPr bwMode="auto">
            <a:xfrm>
              <a:off x="417856" y="1497030"/>
              <a:ext cx="660186" cy="48451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Client</a:t>
              </a:r>
              <a:endParaRPr lang="en-US" b="1" u="none" dirty="0"/>
            </a:p>
          </p:txBody>
        </p:sp>
        <p:sp>
          <p:nvSpPr>
            <p:cNvPr id="49" name="Rectangle 58"/>
            <p:cNvSpPr>
              <a:spLocks noChangeArrowheads="1"/>
            </p:cNvSpPr>
            <p:nvPr/>
          </p:nvSpPr>
          <p:spPr bwMode="auto">
            <a:xfrm>
              <a:off x="1770157" y="1764470"/>
              <a:ext cx="1885131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GET /index.html HTTP/1.0</a:t>
              </a:r>
              <a:endParaRPr lang="en-US" sz="2400" b="1" u="none" dirty="0"/>
            </a:p>
          </p:txBody>
        </p:sp>
        <p:sp>
          <p:nvSpPr>
            <p:cNvPr id="50" name="Rectangle 59"/>
            <p:cNvSpPr>
              <a:spLocks noChangeArrowheads="1"/>
            </p:cNvSpPr>
            <p:nvPr/>
          </p:nvSpPr>
          <p:spPr bwMode="auto">
            <a:xfrm>
              <a:off x="-34442" y="2769684"/>
              <a:ext cx="2224968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&lt;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>H1&gt;DOC group </a:t>
              </a:r>
              <a:r>
                <a:rPr lang="en-US" sz="1100" b="1" u="none" dirty="0">
                  <a:solidFill>
                    <a:srgbClr val="000000"/>
                  </a:solidFill>
                </a:rPr>
                <a:t>page&lt;/H1&gt;...</a:t>
              </a:r>
              <a:endParaRPr lang="en-US" sz="2400" b="1" u="none" dirty="0"/>
            </a:p>
          </p:txBody>
        </p:sp>
        <p:sp>
          <p:nvSpPr>
            <p:cNvPr id="51" name="Freeform 70"/>
            <p:cNvSpPr>
              <a:spLocks/>
            </p:cNvSpPr>
            <p:nvPr/>
          </p:nvSpPr>
          <p:spPr bwMode="auto">
            <a:xfrm>
              <a:off x="94053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Freeform 92"/>
            <p:cNvSpPr>
              <a:spLocks/>
            </p:cNvSpPr>
            <p:nvPr/>
          </p:nvSpPr>
          <p:spPr bwMode="auto">
            <a:xfrm>
              <a:off x="854465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" name="Group 110"/>
            <p:cNvGrpSpPr>
              <a:grpSpLocks/>
            </p:cNvGrpSpPr>
            <p:nvPr/>
          </p:nvGrpSpPr>
          <p:grpSpPr bwMode="auto">
            <a:xfrm rot="1623600">
              <a:off x="1450608" y="2236512"/>
              <a:ext cx="1066800" cy="152400"/>
              <a:chOff x="1427" y="698"/>
              <a:chExt cx="672" cy="96"/>
            </a:xfrm>
          </p:grpSpPr>
          <p:sp>
            <p:nvSpPr>
              <p:cNvPr id="61" name="Oval 108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62" name="Line 109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grpSp>
          <p:nvGrpSpPr>
            <p:cNvPr id="54" name="Group 111"/>
            <p:cNvGrpSpPr>
              <a:grpSpLocks/>
            </p:cNvGrpSpPr>
            <p:nvPr/>
          </p:nvGrpSpPr>
          <p:grpSpPr bwMode="auto">
            <a:xfrm rot="1532858" flipH="1">
              <a:off x="1446172" y="2474711"/>
              <a:ext cx="1066800" cy="152400"/>
              <a:chOff x="1427" y="698"/>
              <a:chExt cx="672" cy="96"/>
            </a:xfrm>
          </p:grpSpPr>
          <p:sp>
            <p:nvSpPr>
              <p:cNvPr id="59" name="Oval 112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60" name="Line 113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3682" y="2168790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" name="Rectangle 55"/>
            <p:cNvSpPr/>
            <p:nvPr/>
          </p:nvSpPr>
          <p:spPr bwMode="auto">
            <a:xfrm>
              <a:off x="2540095" y="2369619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Rectangle 40"/>
            <p:cNvSpPr>
              <a:spLocks noChangeAspect="1" noChangeArrowheads="1"/>
            </p:cNvSpPr>
            <p:nvPr/>
          </p:nvSpPr>
          <p:spPr bwMode="auto">
            <a:xfrm>
              <a:off x="2802538" y="2569040"/>
              <a:ext cx="690080" cy="457049"/>
            </a:xfrm>
            <a:prstGeom prst="rect">
              <a:avLst/>
            </a:prstGeom>
            <a:solidFill>
              <a:srgbClr val="E1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Server</a:t>
              </a:r>
              <a:endParaRPr lang="en-US" b="1" u="none" dirty="0"/>
            </a:p>
          </p:txBody>
        </p:sp>
        <p:sp>
          <p:nvSpPr>
            <p:cNvPr id="58" name="Rectangle 82"/>
            <p:cNvSpPr>
              <a:spLocks noChangeArrowheads="1"/>
            </p:cNvSpPr>
            <p:nvPr/>
          </p:nvSpPr>
          <p:spPr bwMode="auto">
            <a:xfrm>
              <a:off x="2661827" y="3162865"/>
              <a:ext cx="1030731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0" b="1" u="none" dirty="0" smtClean="0">
                  <a:solidFill>
                    <a:srgbClr val="000000"/>
                  </a:solidFill>
                </a:rPr>
                <a:t>www.dre.</a:t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vanderbilt.edu</a:t>
              </a:r>
              <a:endParaRPr lang="en-US" b="1" u="none" dirty="0"/>
            </a:p>
          </p:txBody>
        </p:sp>
      </p:grpSp>
      <p:pic>
        <p:nvPicPr>
          <p:cNvPr id="6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446" y="4854221"/>
            <a:ext cx="1314499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255" y="3288347"/>
            <a:ext cx="1288934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3403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44"/>
          <p:cNvSpPr/>
          <p:nvPr/>
        </p:nvSpPr>
        <p:spPr bwMode="auto">
          <a:xfrm>
            <a:off x="7764" y="635819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941875"/>
            <a:ext cx="4966856" cy="553146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ore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motivations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&amp; challenges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concurrent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networked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</a:t>
            </a:r>
          </a:p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cribe how </a:t>
            </a:r>
            <a:r>
              <a:rPr lang="en-US" altLang="zh-CN" i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altLang="zh-CN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s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elp addres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llenges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concurrent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networked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</a:t>
            </a:r>
          </a:p>
          <a:p>
            <a:pPr marL="228600" lvl="1" indent="-228600">
              <a:spcBef>
                <a:spcPts val="600"/>
              </a:spcBef>
              <a:buSzPct val="10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utlin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course “</a:t>
            </a:r>
            <a:r>
              <a:rPr lang="en-US" altLang="zh-CN" kern="1200" dirty="0" err="1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requisities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”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sent an overview of the three sections in the course syllabu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992" y="1365839"/>
            <a:ext cx="2917697" cy="2056426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296700" y="970591"/>
            <a:ext cx="12602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Section 1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9934" y="3956723"/>
            <a:ext cx="3553813" cy="3050123"/>
          </a:xfrm>
          <a:prstGeom prst="rect">
            <a:avLst/>
          </a:prstGeom>
        </p:spPr>
      </p:pic>
      <p:sp>
        <p:nvSpPr>
          <p:cNvPr id="40" name="Rectangle 39"/>
          <p:cNvSpPr/>
          <p:nvPr/>
        </p:nvSpPr>
        <p:spPr>
          <a:xfrm>
            <a:off x="6296700" y="3615091"/>
            <a:ext cx="12602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Section </a:t>
            </a:r>
            <a:r>
              <a:rPr lang="en-US" b="1" dirty="0" smtClean="0"/>
              <a:t>2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1706951" y="3894016"/>
            <a:ext cx="12602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Section 3</a:t>
            </a:r>
            <a:endParaRPr lang="en-US" dirty="0"/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574" y="4204550"/>
            <a:ext cx="3991034" cy="2507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72771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21772" y="6359855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8655626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When I teach courses on patterns &amp; frameworks at Vanderbilt University, I can rely on the students having taken the </a:t>
            </a:r>
            <a:r>
              <a:rPr lang="en-US" dirty="0" err="1" smtClean="0"/>
              <a:t>prerequsities</a:t>
            </a:r>
            <a:r>
              <a:rPr lang="en-US" dirty="0" smtClean="0"/>
              <a:t> </a:t>
            </a:r>
          </a:p>
        </p:txBody>
      </p:sp>
      <p:sp>
        <p:nvSpPr>
          <p:cNvPr id="3" name="Freeform 2"/>
          <p:cNvSpPr/>
          <p:nvPr/>
        </p:nvSpPr>
        <p:spPr bwMode="auto">
          <a:xfrm>
            <a:off x="831273" y="3189259"/>
            <a:ext cx="498763" cy="1122218"/>
          </a:xfrm>
          <a:custGeom>
            <a:avLst/>
            <a:gdLst>
              <a:gd name="connsiteX0" fmla="*/ 0 w 540327"/>
              <a:gd name="connsiteY0" fmla="*/ 0 h 1111827"/>
              <a:gd name="connsiteX1" fmla="*/ 31173 w 540327"/>
              <a:gd name="connsiteY1" fmla="*/ 1111827 h 1111827"/>
              <a:gd name="connsiteX2" fmla="*/ 540327 w 540327"/>
              <a:gd name="connsiteY2" fmla="*/ 1111827 h 1111827"/>
              <a:gd name="connsiteX0" fmla="*/ 0 w 540327"/>
              <a:gd name="connsiteY0" fmla="*/ 0 h 1111827"/>
              <a:gd name="connsiteX1" fmla="*/ 0 w 540327"/>
              <a:gd name="connsiteY1" fmla="*/ 1101436 h 1111827"/>
              <a:gd name="connsiteX2" fmla="*/ 540327 w 540327"/>
              <a:gd name="connsiteY2" fmla="*/ 1111827 h 1111827"/>
              <a:gd name="connsiteX0" fmla="*/ 0 w 540327"/>
              <a:gd name="connsiteY0" fmla="*/ 0 h 1122218"/>
              <a:gd name="connsiteX1" fmla="*/ 0 w 540327"/>
              <a:gd name="connsiteY1" fmla="*/ 1122218 h 1122218"/>
              <a:gd name="connsiteX2" fmla="*/ 540327 w 540327"/>
              <a:gd name="connsiteY2" fmla="*/ 1111827 h 1122218"/>
              <a:gd name="connsiteX0" fmla="*/ 0 w 540327"/>
              <a:gd name="connsiteY0" fmla="*/ 0 h 1143000"/>
              <a:gd name="connsiteX1" fmla="*/ 0 w 540327"/>
              <a:gd name="connsiteY1" fmla="*/ 1122218 h 1143000"/>
              <a:gd name="connsiteX2" fmla="*/ 540327 w 540327"/>
              <a:gd name="connsiteY2" fmla="*/ 1143000 h 1143000"/>
              <a:gd name="connsiteX0" fmla="*/ 0 w 498763"/>
              <a:gd name="connsiteY0" fmla="*/ 0 h 1122218"/>
              <a:gd name="connsiteX1" fmla="*/ 0 w 498763"/>
              <a:gd name="connsiteY1" fmla="*/ 1122218 h 1122218"/>
              <a:gd name="connsiteX2" fmla="*/ 498763 w 498763"/>
              <a:gd name="connsiteY2" fmla="*/ 1122218 h 1122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8763" h="1122218">
                <a:moveTo>
                  <a:pt x="0" y="0"/>
                </a:moveTo>
                <a:lnTo>
                  <a:pt x="0" y="1122218"/>
                </a:lnTo>
                <a:lnTo>
                  <a:pt x="498763" y="1122218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Isosceles Triangle 1"/>
          <p:cNvSpPr/>
          <p:nvPr/>
        </p:nvSpPr>
        <p:spPr bwMode="auto">
          <a:xfrm>
            <a:off x="550717" y="3397193"/>
            <a:ext cx="561109" cy="488373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Freeform 15"/>
          <p:cNvSpPr/>
          <p:nvPr/>
        </p:nvSpPr>
        <p:spPr bwMode="auto">
          <a:xfrm>
            <a:off x="1808365" y="5038064"/>
            <a:ext cx="498763" cy="1122218"/>
          </a:xfrm>
          <a:custGeom>
            <a:avLst/>
            <a:gdLst>
              <a:gd name="connsiteX0" fmla="*/ 0 w 540327"/>
              <a:gd name="connsiteY0" fmla="*/ 0 h 1111827"/>
              <a:gd name="connsiteX1" fmla="*/ 31173 w 540327"/>
              <a:gd name="connsiteY1" fmla="*/ 1111827 h 1111827"/>
              <a:gd name="connsiteX2" fmla="*/ 540327 w 540327"/>
              <a:gd name="connsiteY2" fmla="*/ 1111827 h 1111827"/>
              <a:gd name="connsiteX0" fmla="*/ 0 w 540327"/>
              <a:gd name="connsiteY0" fmla="*/ 0 h 1111827"/>
              <a:gd name="connsiteX1" fmla="*/ 0 w 540327"/>
              <a:gd name="connsiteY1" fmla="*/ 1101436 h 1111827"/>
              <a:gd name="connsiteX2" fmla="*/ 540327 w 540327"/>
              <a:gd name="connsiteY2" fmla="*/ 1111827 h 1111827"/>
              <a:gd name="connsiteX0" fmla="*/ 0 w 540327"/>
              <a:gd name="connsiteY0" fmla="*/ 0 h 1122218"/>
              <a:gd name="connsiteX1" fmla="*/ 0 w 540327"/>
              <a:gd name="connsiteY1" fmla="*/ 1122218 h 1122218"/>
              <a:gd name="connsiteX2" fmla="*/ 540327 w 540327"/>
              <a:gd name="connsiteY2" fmla="*/ 1111827 h 1122218"/>
              <a:gd name="connsiteX0" fmla="*/ 0 w 540327"/>
              <a:gd name="connsiteY0" fmla="*/ 0 h 1143000"/>
              <a:gd name="connsiteX1" fmla="*/ 0 w 540327"/>
              <a:gd name="connsiteY1" fmla="*/ 1122218 h 1143000"/>
              <a:gd name="connsiteX2" fmla="*/ 540327 w 540327"/>
              <a:gd name="connsiteY2" fmla="*/ 1143000 h 1143000"/>
              <a:gd name="connsiteX0" fmla="*/ 0 w 498763"/>
              <a:gd name="connsiteY0" fmla="*/ 0 h 1122218"/>
              <a:gd name="connsiteX1" fmla="*/ 0 w 498763"/>
              <a:gd name="connsiteY1" fmla="*/ 1122218 h 1122218"/>
              <a:gd name="connsiteX2" fmla="*/ 498763 w 498763"/>
              <a:gd name="connsiteY2" fmla="*/ 1122218 h 1122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8763" h="1122218">
                <a:moveTo>
                  <a:pt x="0" y="0"/>
                </a:moveTo>
                <a:lnTo>
                  <a:pt x="0" y="1122218"/>
                </a:lnTo>
                <a:lnTo>
                  <a:pt x="498763" y="1122218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Isosceles Triangle 16"/>
          <p:cNvSpPr/>
          <p:nvPr/>
        </p:nvSpPr>
        <p:spPr bwMode="auto">
          <a:xfrm>
            <a:off x="1527809" y="5344124"/>
            <a:ext cx="561109" cy="488373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25" y="1669647"/>
            <a:ext cx="6655308" cy="16177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423" y="3538953"/>
            <a:ext cx="6663690" cy="16931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519" y="5465539"/>
            <a:ext cx="6663690" cy="1332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017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421085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Ideally, you are at least somewhat </a:t>
            </a:r>
            <a:br>
              <a:rPr lang="en-US" dirty="0" smtClean="0"/>
            </a:br>
            <a:r>
              <a:rPr lang="en-US" dirty="0" smtClean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b="1" dirty="0" smtClean="0"/>
              <a:t>OO </a:t>
            </a:r>
            <a:r>
              <a:rPr lang="en-US" b="1" dirty="0"/>
              <a:t>programming </a:t>
            </a:r>
            <a:r>
              <a:rPr lang="en-US" b="1" dirty="0" smtClean="0"/>
              <a:t>languages</a:t>
            </a:r>
          </a:p>
          <a:p>
            <a:pPr marL="687388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</a:t>
            </a:r>
            <a:r>
              <a:rPr lang="en-US" dirty="0" smtClean="0"/>
              <a:t>.g., classes</a:t>
            </a:r>
            <a:r>
              <a:rPr lang="en-US" dirty="0"/>
              <a:t>, inheritance, dynamic binding, </a:t>
            </a:r>
            <a:r>
              <a:rPr lang="en-US" dirty="0" smtClean="0"/>
              <a:t>&amp; parameterized </a:t>
            </a:r>
            <a:r>
              <a:rPr lang="en-US" dirty="0"/>
              <a:t>types available in Java, C++, </a:t>
            </a:r>
            <a:r>
              <a:rPr lang="en-US" dirty="0" smtClean="0"/>
              <a:t>C#, etc. 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3544" y="6438839"/>
            <a:ext cx="900715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If you don’t know Java or C++ you’ll struggle with later sections of the course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5586221" y="971082"/>
            <a:ext cx="349544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mplate 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ypenam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T&gt;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: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public Observer&lt;T&gt; {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ublic: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virtual void update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(Observable&lt;T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obs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,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T &amp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{ /* … */ }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3515" y="3393707"/>
            <a:ext cx="89881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mplate 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ypenam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T&gt; 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: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public Observable&lt;T&gt;, public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CE_Task_Bas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{ public: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rtual void svc () { /* … */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tify_observers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(/* … */); 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3515" y="4600869"/>
            <a:ext cx="629668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ata_Bloc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ata_Bloc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-&g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dd_observ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Tas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ata_Bloc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 task 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ask-&gt;activate (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607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421085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Ideally, you are at least somewhat </a:t>
            </a:r>
            <a:br>
              <a:rPr lang="en-US" dirty="0"/>
            </a:br>
            <a:r>
              <a:rPr lang="en-US" dirty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programming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languages</a:t>
            </a:r>
            <a:endParaRPr lang="en-US" b="1" dirty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.g., classes, inheritance, dynamic binding, &amp; parameterized types available in Java, C++, C#, etc. </a:t>
            </a:r>
          </a:p>
          <a:p>
            <a:pPr marL="4619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b="1" dirty="0" smtClean="0"/>
              <a:t>OO design concepts &amp; notations</a:t>
            </a:r>
          </a:p>
          <a:p>
            <a:pPr marL="687388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</a:t>
            </a:r>
            <a:r>
              <a:rPr lang="en-US" dirty="0" smtClean="0"/>
              <a:t>.g., encapsulation, abstraction, polymorphism, extensibility</a:t>
            </a:r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3372" y="1017587"/>
            <a:ext cx="3517900" cy="294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1640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3842" y="633339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Rectangle 22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5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38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-1" y="965575"/>
            <a:ext cx="4471386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everage hardware/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dvances</a:t>
            </a:r>
          </a:p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Simplify program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structure</a:t>
            </a:r>
          </a:p>
          <a:p>
            <a:pPr marL="457200" indent="-28098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by allow blocking operation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36" y="2508652"/>
            <a:ext cx="3777276" cy="4283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920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2309" y="6343343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421085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Ideally, you are at least somewhat </a:t>
            </a:r>
            <a:br>
              <a:rPr lang="en-US" dirty="0"/>
            </a:br>
            <a:r>
              <a:rPr lang="en-US" dirty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programming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languages</a:t>
            </a:r>
            <a:endParaRPr lang="en-US" b="1" dirty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.g., classes, inheritance, dynamic binding, &amp; parameterized types available in Java, C++, C#, etc. </a:t>
            </a:r>
          </a:p>
          <a:p>
            <a:pPr marL="4619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b="1" dirty="0" smtClean="0"/>
              <a:t>OO design concepts &amp; notations</a:t>
            </a:r>
          </a:p>
          <a:p>
            <a:pPr marL="687388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</a:t>
            </a:r>
            <a:r>
              <a:rPr lang="en-US" dirty="0" smtClean="0"/>
              <a:t>.g., encapsulation, abstraction, polymorphism, extensibility, &amp; UML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12408" y="3918861"/>
            <a:ext cx="7517984" cy="2912515"/>
            <a:chOff x="1317217" y="4316557"/>
            <a:chExt cx="7029450" cy="2478913"/>
          </a:xfrm>
        </p:grpSpPr>
        <p:pic>
          <p:nvPicPr>
            <p:cNvPr id="36" name="Picture 20" descr="omt-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17217" y="4617421"/>
              <a:ext cx="3757612" cy="21780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15" descr="omt-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849529" y="4786457"/>
              <a:ext cx="124460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16" descr="omt-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35004" y="4634057"/>
              <a:ext cx="1984375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18" descr="omt-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44529" y="4902345"/>
              <a:ext cx="1922463" cy="220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Picture 13" descr="omt-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258604" y="5972987"/>
              <a:ext cx="4395788" cy="539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19" descr="omt-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352267" y="4449907"/>
              <a:ext cx="1644650" cy="792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21" descr="omt-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04842" y="4316557"/>
              <a:ext cx="4441825" cy="1011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3372" y="1017587"/>
            <a:ext cx="3517900" cy="294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5320146" y="5766955"/>
            <a:ext cx="1537854" cy="90506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458692" y="6449253"/>
            <a:ext cx="5383430" cy="3416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hlinkClick r:id="rId11"/>
              </a:rPr>
              <a:t>en.wikipedia.org/wiki/</a:t>
            </a:r>
            <a:r>
              <a:rPr lang="en-US" dirty="0" err="1" smtClean="0">
                <a:hlinkClick r:id="rId11"/>
              </a:rPr>
              <a:t>Unified_Modeling_Language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0537" y="5814758"/>
            <a:ext cx="1398140" cy="48013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mplementation</a:t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pseudocod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Freeform 29"/>
          <p:cNvSpPr>
            <a:spLocks noChangeAspect="1"/>
          </p:cNvSpPr>
          <p:nvPr/>
        </p:nvSpPr>
        <p:spPr bwMode="auto">
          <a:xfrm>
            <a:off x="6596403" y="5814746"/>
            <a:ext cx="133245" cy="150079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0825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8390" y="1336449"/>
            <a:ext cx="3405573" cy="2090146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268685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Ideally, you are at least somewhat </a:t>
            </a:r>
            <a:br>
              <a:rPr lang="en-US" dirty="0"/>
            </a:br>
            <a:r>
              <a:rPr lang="en-US" dirty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programming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languages</a:t>
            </a: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.g., class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, inheritance, dynamic binding,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&amp; parameteriz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ypes available in Java, C++,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#, etc.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design concepts &amp; notations</a:t>
            </a: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e.g., encapsulation, abstraction, polymorphism, extensibility, &amp; UML</a:t>
            </a:r>
          </a:p>
          <a:p>
            <a:pPr marL="4619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b="1" dirty="0" smtClean="0"/>
              <a:t>Systems </a:t>
            </a:r>
            <a:r>
              <a:rPr lang="en-US" b="1" dirty="0"/>
              <a:t>programming concepts </a:t>
            </a:r>
            <a:endParaRPr lang="en-US" b="1" dirty="0" smtClean="0"/>
          </a:p>
          <a:p>
            <a:pPr marL="687388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</a:t>
            </a:r>
            <a:r>
              <a:rPr lang="en-US" dirty="0" smtClean="0"/>
              <a:t>.g., event </a:t>
            </a:r>
            <a:r>
              <a:rPr lang="en-US" dirty="0" smtClean="0"/>
              <a:t>(de)</a:t>
            </a:r>
            <a:r>
              <a:rPr lang="en-US" dirty="0" err="1" smtClean="0"/>
              <a:t>muxing</a:t>
            </a:r>
            <a:r>
              <a:rPr lang="en-US" dirty="0" smtClean="0"/>
              <a:t>, </a:t>
            </a:r>
            <a:r>
              <a:rPr lang="en-US" dirty="0"/>
              <a:t>processes</a:t>
            </a:r>
            <a:r>
              <a:rPr lang="en-US" dirty="0" smtClean="0"/>
              <a:t>/</a:t>
            </a:r>
            <a:br>
              <a:rPr lang="en-US" dirty="0" smtClean="0"/>
            </a:br>
            <a:r>
              <a:rPr lang="en-US" dirty="0" smtClean="0"/>
              <a:t>threads</a:t>
            </a:r>
            <a:r>
              <a:rPr lang="en-US" dirty="0"/>
              <a:t>, synchronization, </a:t>
            </a:r>
            <a:r>
              <a:rPr lang="en-US" dirty="0" smtClean="0"/>
              <a:t>&amp; inter-</a:t>
            </a:r>
            <a:br>
              <a:rPr lang="en-US" dirty="0" smtClean="0"/>
            </a:br>
            <a:r>
              <a:rPr lang="en-US" dirty="0" smtClean="0"/>
              <a:t>process communication (IPC)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4907" y="3810000"/>
            <a:ext cx="3792538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0460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382391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Ideally, you are at least somewhat </a:t>
            </a:r>
            <a:br>
              <a:rPr lang="en-US" dirty="0"/>
            </a:br>
            <a:r>
              <a:rPr lang="en-US" dirty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programming languages</a:t>
            </a:r>
            <a:endParaRPr lang="en-US" b="1" dirty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.g., classes, inheritance, dynamic binding, &amp; parameterized types available in Java, C++, C#, etc.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design concepts &amp; notations</a:t>
            </a: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e.g., encapsulation, abstraction, polymorphism, extensibility, &amp; UML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Systems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programming concepts </a:t>
            </a:r>
            <a:endParaRPr lang="en-US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.g., event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(de)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muxing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rocesses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/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read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nchronization, &amp; inter-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rocess communication (IPC)</a:t>
            </a:r>
          </a:p>
          <a:p>
            <a:pPr marL="4619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b="1" dirty="0"/>
              <a:t>N</a:t>
            </a:r>
            <a:r>
              <a:rPr lang="en-US" b="1" dirty="0" smtClean="0"/>
              <a:t>etworking concepts</a:t>
            </a:r>
          </a:p>
          <a:p>
            <a:pPr marL="687388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</a:t>
            </a:r>
            <a:r>
              <a:rPr lang="en-US" dirty="0" smtClean="0"/>
              <a:t>.g., </a:t>
            </a:r>
            <a:r>
              <a:rPr lang="en-US" dirty="0"/>
              <a:t>client/server </a:t>
            </a:r>
            <a:r>
              <a:rPr lang="en-US" dirty="0" smtClean="0"/>
              <a:t>&amp; peer-to-peer architectures, TCP/IP, &amp; layering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314" y="1411494"/>
            <a:ext cx="3537283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87435" y="3078844"/>
            <a:ext cx="333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3-way handshake in TCP/IP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161836" y="2648156"/>
            <a:ext cx="854721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ost A</a:t>
            </a:r>
            <a:endParaRPr lang="en-US" sz="1800" dirty="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862715" y="2638631"/>
            <a:ext cx="85311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ost B</a:t>
            </a:r>
            <a:endParaRPr lang="en-US" sz="1800" dirty="0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761751" y="1482931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YN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7449570" y="1859169"/>
            <a:ext cx="9667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YN/ACK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796676" y="2289381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ACK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930094" y="3690775"/>
            <a:ext cx="3948937" cy="2546891"/>
            <a:chOff x="-34442" y="976037"/>
            <a:chExt cx="3948937" cy="2546891"/>
          </a:xfrm>
        </p:grpSpPr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53" y="976037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Rectangle 15"/>
            <p:cNvSpPr/>
            <p:nvPr/>
          </p:nvSpPr>
          <p:spPr bwMode="auto">
            <a:xfrm>
              <a:off x="140466" y="1176866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732410" y="2152375"/>
              <a:ext cx="1587" cy="1905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2410272" y="2152375"/>
              <a:ext cx="1588" cy="1905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51"/>
            <p:cNvSpPr>
              <a:spLocks noChangeArrowheads="1"/>
            </p:cNvSpPr>
            <p:nvPr/>
          </p:nvSpPr>
          <p:spPr bwMode="auto">
            <a:xfrm>
              <a:off x="2535685" y="2312712"/>
              <a:ext cx="1587" cy="1746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52"/>
            <p:cNvSpPr>
              <a:spLocks noChangeArrowheads="1"/>
            </p:cNvSpPr>
            <p:nvPr/>
          </p:nvSpPr>
          <p:spPr bwMode="auto">
            <a:xfrm>
              <a:off x="1875285" y="2312712"/>
              <a:ext cx="1587" cy="1746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40"/>
            <p:cNvSpPr>
              <a:spLocks noChangeAspect="1" noChangeArrowheads="1"/>
            </p:cNvSpPr>
            <p:nvPr/>
          </p:nvSpPr>
          <p:spPr bwMode="auto">
            <a:xfrm>
              <a:off x="417856" y="1497030"/>
              <a:ext cx="660186" cy="48451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Client</a:t>
              </a:r>
              <a:endParaRPr lang="en-US" b="1" u="none" dirty="0"/>
            </a:p>
          </p:txBody>
        </p:sp>
        <p:sp>
          <p:nvSpPr>
            <p:cNvPr id="22" name="Rectangle 58"/>
            <p:cNvSpPr>
              <a:spLocks noChangeArrowheads="1"/>
            </p:cNvSpPr>
            <p:nvPr/>
          </p:nvSpPr>
          <p:spPr bwMode="auto">
            <a:xfrm>
              <a:off x="1770157" y="1764470"/>
              <a:ext cx="1885131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GET /index.html HTTP/1.0</a:t>
              </a:r>
              <a:endParaRPr lang="en-US" sz="2400" b="1" u="none" dirty="0"/>
            </a:p>
          </p:txBody>
        </p:sp>
        <p:sp>
          <p:nvSpPr>
            <p:cNvPr id="23" name="Rectangle 59"/>
            <p:cNvSpPr>
              <a:spLocks noChangeArrowheads="1"/>
            </p:cNvSpPr>
            <p:nvPr/>
          </p:nvSpPr>
          <p:spPr bwMode="auto">
            <a:xfrm>
              <a:off x="-34442" y="2769684"/>
              <a:ext cx="2224968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&lt;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>H1&gt;DOC group </a:t>
              </a:r>
              <a:r>
                <a:rPr lang="en-US" sz="1100" b="1" u="none" dirty="0">
                  <a:solidFill>
                    <a:srgbClr val="000000"/>
                  </a:solidFill>
                </a:rPr>
                <a:t>page&lt;/H1&gt;...</a:t>
              </a:r>
              <a:endParaRPr lang="en-US" sz="2400" b="1" u="none" dirty="0"/>
            </a:p>
          </p:txBody>
        </p:sp>
        <p:sp>
          <p:nvSpPr>
            <p:cNvPr id="24" name="Freeform 70"/>
            <p:cNvSpPr>
              <a:spLocks/>
            </p:cNvSpPr>
            <p:nvPr/>
          </p:nvSpPr>
          <p:spPr bwMode="auto">
            <a:xfrm>
              <a:off x="94053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92"/>
            <p:cNvSpPr>
              <a:spLocks/>
            </p:cNvSpPr>
            <p:nvPr/>
          </p:nvSpPr>
          <p:spPr bwMode="auto">
            <a:xfrm>
              <a:off x="854465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" name="Group 110"/>
            <p:cNvGrpSpPr>
              <a:grpSpLocks/>
            </p:cNvGrpSpPr>
            <p:nvPr/>
          </p:nvGrpSpPr>
          <p:grpSpPr bwMode="auto">
            <a:xfrm rot="1623600">
              <a:off x="1450608" y="2236512"/>
              <a:ext cx="1066800" cy="152400"/>
              <a:chOff x="1427" y="698"/>
              <a:chExt cx="672" cy="96"/>
            </a:xfrm>
          </p:grpSpPr>
          <p:sp>
            <p:nvSpPr>
              <p:cNvPr id="34" name="Oval 108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5" name="Line 109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111"/>
            <p:cNvGrpSpPr>
              <a:grpSpLocks/>
            </p:cNvGrpSpPr>
            <p:nvPr/>
          </p:nvGrpSpPr>
          <p:grpSpPr bwMode="auto">
            <a:xfrm rot="1532858" flipH="1">
              <a:off x="1446172" y="2474711"/>
              <a:ext cx="1066800" cy="152400"/>
              <a:chOff x="1427" y="698"/>
              <a:chExt cx="672" cy="96"/>
            </a:xfrm>
          </p:grpSpPr>
          <p:sp>
            <p:nvSpPr>
              <p:cNvPr id="32" name="Oval 112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3" name="Line 113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3682" y="2168790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 bwMode="auto">
            <a:xfrm>
              <a:off x="2540095" y="2369619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Rectangle 40"/>
            <p:cNvSpPr>
              <a:spLocks noChangeAspect="1" noChangeArrowheads="1"/>
            </p:cNvSpPr>
            <p:nvPr/>
          </p:nvSpPr>
          <p:spPr bwMode="auto">
            <a:xfrm>
              <a:off x="2802538" y="2569040"/>
              <a:ext cx="690080" cy="457049"/>
            </a:xfrm>
            <a:prstGeom prst="rect">
              <a:avLst/>
            </a:prstGeom>
            <a:solidFill>
              <a:srgbClr val="E1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Server</a:t>
              </a:r>
              <a:endParaRPr lang="en-US" b="1" u="none" dirty="0"/>
            </a:p>
          </p:txBody>
        </p:sp>
        <p:sp>
          <p:nvSpPr>
            <p:cNvPr id="31" name="Rectangle 82"/>
            <p:cNvSpPr>
              <a:spLocks noChangeArrowheads="1"/>
            </p:cNvSpPr>
            <p:nvPr/>
          </p:nvSpPr>
          <p:spPr bwMode="auto">
            <a:xfrm>
              <a:off x="2661827" y="3162865"/>
              <a:ext cx="1030731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0" b="1" u="none" dirty="0" smtClean="0">
                  <a:solidFill>
                    <a:srgbClr val="000000"/>
                  </a:solidFill>
                </a:rPr>
                <a:t>www.dre.</a:t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vanderbilt.edu</a:t>
              </a:r>
              <a:endParaRPr lang="en-US" b="1" u="none" dirty="0"/>
            </a:p>
          </p:txBody>
        </p:sp>
      </p:grpSp>
    </p:spTree>
    <p:extLst>
      <p:ext uri="{BB962C8B-B14F-4D97-AF65-F5344CB8AC3E}">
        <p14:creationId xmlns:p14="http://schemas.microsoft.com/office/powerpoint/2010/main" val="304373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“Prerequisites”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5382391" cy="5662450"/>
          </a:xfrm>
        </p:spPr>
        <p:txBody>
          <a:bodyPr/>
          <a:lstStyle/>
          <a:p>
            <a:pPr marL="233363" lvl="1" indent="-233363">
              <a:spcBef>
                <a:spcPts val="5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Ideally, you are at least somewhat </a:t>
            </a:r>
            <a:br>
              <a:rPr lang="en-US" dirty="0"/>
            </a:br>
            <a:r>
              <a:rPr lang="en-US" dirty="0"/>
              <a:t>familiar with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programming languages</a:t>
            </a:r>
            <a:endParaRPr lang="en-US" b="1" dirty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.g., classes, inheritance, dynamic binding, &amp; parameterized types available in Java, C++, C#, etc. 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OO design concepts &amp; notations</a:t>
            </a: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e.g., encapsulation, abstraction, polymorphism, extensibility, &amp; UML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Systems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programming concepts </a:t>
            </a:r>
            <a:endParaRPr lang="en-US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.g., event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(de)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muxing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rocesses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/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read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, synchronization,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&amp; inter-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rocess communication (IPC)</a:t>
            </a:r>
          </a:p>
          <a:p>
            <a:pPr marL="461963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b="1" dirty="0">
                <a:solidFill>
                  <a:schemeClr val="bg1">
                    <a:lumMod val="75000"/>
                  </a:schemeClr>
                </a:solidFill>
              </a:rPr>
              <a:t>N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</a:rPr>
              <a:t>etworking concepts</a:t>
            </a:r>
          </a:p>
          <a:p>
            <a:pPr marL="687388" lvl="1" indent="-233363">
              <a:spcBef>
                <a:spcPts val="5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.g.,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lient/serve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&amp; peer-to-peer architectures, TCP/IP, &amp; layering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314" y="1411494"/>
            <a:ext cx="3537283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87435" y="3078844"/>
            <a:ext cx="333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3-way handshake in TCP/IP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161836" y="2648156"/>
            <a:ext cx="854721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ost A</a:t>
            </a:r>
            <a:endParaRPr lang="en-US" sz="1800" dirty="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862715" y="2638631"/>
            <a:ext cx="85311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ost B</a:t>
            </a:r>
            <a:endParaRPr lang="en-US" sz="1800" dirty="0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761751" y="1482931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YN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7449570" y="1859169"/>
            <a:ext cx="9667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YN/ACK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796676" y="2289381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ACK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930094" y="3690775"/>
            <a:ext cx="3948937" cy="2546891"/>
            <a:chOff x="-34442" y="976037"/>
            <a:chExt cx="3948937" cy="2546891"/>
          </a:xfrm>
        </p:grpSpPr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53" y="976037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Rectangle 15"/>
            <p:cNvSpPr/>
            <p:nvPr/>
          </p:nvSpPr>
          <p:spPr bwMode="auto">
            <a:xfrm>
              <a:off x="140466" y="1176866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732410" y="2152375"/>
              <a:ext cx="1587" cy="1905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2410272" y="2152375"/>
              <a:ext cx="1588" cy="1905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51"/>
            <p:cNvSpPr>
              <a:spLocks noChangeArrowheads="1"/>
            </p:cNvSpPr>
            <p:nvPr/>
          </p:nvSpPr>
          <p:spPr bwMode="auto">
            <a:xfrm>
              <a:off x="2535685" y="2312712"/>
              <a:ext cx="1587" cy="1746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52"/>
            <p:cNvSpPr>
              <a:spLocks noChangeArrowheads="1"/>
            </p:cNvSpPr>
            <p:nvPr/>
          </p:nvSpPr>
          <p:spPr bwMode="auto">
            <a:xfrm>
              <a:off x="1875285" y="2312712"/>
              <a:ext cx="1587" cy="1746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40"/>
            <p:cNvSpPr>
              <a:spLocks noChangeAspect="1" noChangeArrowheads="1"/>
            </p:cNvSpPr>
            <p:nvPr/>
          </p:nvSpPr>
          <p:spPr bwMode="auto">
            <a:xfrm>
              <a:off x="417856" y="1497030"/>
              <a:ext cx="660186" cy="48451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Client</a:t>
              </a:r>
              <a:endParaRPr lang="en-US" b="1" u="none" dirty="0"/>
            </a:p>
          </p:txBody>
        </p:sp>
        <p:sp>
          <p:nvSpPr>
            <p:cNvPr id="22" name="Rectangle 58"/>
            <p:cNvSpPr>
              <a:spLocks noChangeArrowheads="1"/>
            </p:cNvSpPr>
            <p:nvPr/>
          </p:nvSpPr>
          <p:spPr bwMode="auto">
            <a:xfrm>
              <a:off x="1770157" y="1764470"/>
              <a:ext cx="1885131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GET /index.html HTTP/1.0</a:t>
              </a:r>
              <a:endParaRPr lang="en-US" sz="2400" b="1" u="none" dirty="0"/>
            </a:p>
          </p:txBody>
        </p:sp>
        <p:sp>
          <p:nvSpPr>
            <p:cNvPr id="23" name="Rectangle 59"/>
            <p:cNvSpPr>
              <a:spLocks noChangeArrowheads="1"/>
            </p:cNvSpPr>
            <p:nvPr/>
          </p:nvSpPr>
          <p:spPr bwMode="auto">
            <a:xfrm>
              <a:off x="-34442" y="2769684"/>
              <a:ext cx="2224968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 u="none" dirty="0">
                  <a:solidFill>
                    <a:srgbClr val="000000"/>
                  </a:solidFill>
                </a:rPr>
                <a:t>&lt;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>H1&gt;DOC group </a:t>
              </a:r>
              <a:r>
                <a:rPr lang="en-US" sz="1100" b="1" u="none" dirty="0">
                  <a:solidFill>
                    <a:srgbClr val="000000"/>
                  </a:solidFill>
                </a:rPr>
                <a:t>page&lt;/H1&gt;...</a:t>
              </a:r>
              <a:endParaRPr lang="en-US" sz="2400" b="1" u="none" dirty="0"/>
            </a:p>
          </p:txBody>
        </p:sp>
        <p:sp>
          <p:nvSpPr>
            <p:cNvPr id="24" name="Freeform 70"/>
            <p:cNvSpPr>
              <a:spLocks/>
            </p:cNvSpPr>
            <p:nvPr/>
          </p:nvSpPr>
          <p:spPr bwMode="auto">
            <a:xfrm>
              <a:off x="94053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92"/>
            <p:cNvSpPr>
              <a:spLocks/>
            </p:cNvSpPr>
            <p:nvPr/>
          </p:nvSpPr>
          <p:spPr bwMode="auto">
            <a:xfrm>
              <a:off x="854465" y="2107419"/>
              <a:ext cx="1588" cy="26988"/>
            </a:xfrm>
            <a:custGeom>
              <a:avLst/>
              <a:gdLst>
                <a:gd name="T0" fmla="*/ 0 w 1"/>
                <a:gd name="T1" fmla="*/ 40 h 11"/>
                <a:gd name="T2" fmla="*/ 0 w 1"/>
                <a:gd name="T3" fmla="*/ 40 h 11"/>
                <a:gd name="T4" fmla="*/ 0 w 1"/>
                <a:gd name="T5" fmla="*/ 40 h 11"/>
                <a:gd name="T6" fmla="*/ 0 w 1"/>
                <a:gd name="T7" fmla="*/ 0 h 11"/>
                <a:gd name="T8" fmla="*/ 0 w 1"/>
                <a:gd name="T9" fmla="*/ 0 h 11"/>
                <a:gd name="T10" fmla="*/ 0 w 1"/>
                <a:gd name="T11" fmla="*/ 0 h 11"/>
                <a:gd name="T12" fmla="*/ 0 w 1"/>
                <a:gd name="T13" fmla="*/ 4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1"/>
                <a:gd name="T23" fmla="*/ 1 w 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" name="Group 110"/>
            <p:cNvGrpSpPr>
              <a:grpSpLocks/>
            </p:cNvGrpSpPr>
            <p:nvPr/>
          </p:nvGrpSpPr>
          <p:grpSpPr bwMode="auto">
            <a:xfrm rot="1623600">
              <a:off x="1450608" y="2236512"/>
              <a:ext cx="1066800" cy="152400"/>
              <a:chOff x="1427" y="698"/>
              <a:chExt cx="672" cy="96"/>
            </a:xfrm>
          </p:grpSpPr>
          <p:sp>
            <p:nvSpPr>
              <p:cNvPr id="34" name="Oval 108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5" name="Line 109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111"/>
            <p:cNvGrpSpPr>
              <a:grpSpLocks/>
            </p:cNvGrpSpPr>
            <p:nvPr/>
          </p:nvGrpSpPr>
          <p:grpSpPr bwMode="auto">
            <a:xfrm rot="1532858" flipH="1">
              <a:off x="1446172" y="2474711"/>
              <a:ext cx="1066800" cy="152400"/>
              <a:chOff x="1427" y="698"/>
              <a:chExt cx="672" cy="96"/>
            </a:xfrm>
          </p:grpSpPr>
          <p:sp>
            <p:nvSpPr>
              <p:cNvPr id="32" name="Oval 112"/>
              <p:cNvSpPr>
                <a:spLocks noChangeArrowheads="1"/>
              </p:cNvSpPr>
              <p:nvPr/>
            </p:nvSpPr>
            <p:spPr bwMode="auto">
              <a:xfrm>
                <a:off x="1427" y="69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33" name="Line 113"/>
              <p:cNvSpPr>
                <a:spLocks noChangeShapeType="1"/>
              </p:cNvSpPr>
              <p:nvPr/>
            </p:nvSpPr>
            <p:spPr bwMode="auto">
              <a:xfrm>
                <a:off x="1530" y="749"/>
                <a:ext cx="5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rot="10800000" wrap="none" anchor="ctr"/>
              <a:lstStyle/>
              <a:p>
                <a:endParaRPr lang="en-US"/>
              </a:p>
            </p:txBody>
          </p:sp>
        </p:grpSp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3682" y="2168790"/>
              <a:ext cx="1420813" cy="1354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 bwMode="auto">
            <a:xfrm>
              <a:off x="2540095" y="2369619"/>
              <a:ext cx="1214966" cy="112484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Rectangle 40"/>
            <p:cNvSpPr>
              <a:spLocks noChangeAspect="1" noChangeArrowheads="1"/>
            </p:cNvSpPr>
            <p:nvPr/>
          </p:nvSpPr>
          <p:spPr bwMode="auto">
            <a:xfrm>
              <a:off x="2802538" y="2569040"/>
              <a:ext cx="690080" cy="457049"/>
            </a:xfrm>
            <a:prstGeom prst="rect">
              <a:avLst/>
            </a:prstGeom>
            <a:solidFill>
              <a:srgbClr val="E1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/>
            <a:p>
              <a:pPr algn="ctr"/>
              <a:r>
                <a:rPr lang="en-US" sz="1100" b="1" u="none" dirty="0">
                  <a:solidFill>
                    <a:srgbClr val="000000"/>
                  </a:solidFill>
                </a:rPr>
                <a:t>HTTP </a:t>
              </a:r>
              <a:r>
                <a:rPr lang="en-US" sz="1100" b="1" u="none" dirty="0" smtClean="0">
                  <a:solidFill>
                    <a:srgbClr val="000000"/>
                  </a:solidFill>
                </a:rPr>
                <a:t/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Server</a:t>
              </a:r>
              <a:endParaRPr lang="en-US" b="1" u="none" dirty="0"/>
            </a:p>
          </p:txBody>
        </p:sp>
        <p:sp>
          <p:nvSpPr>
            <p:cNvPr id="31" name="Rectangle 82"/>
            <p:cNvSpPr>
              <a:spLocks noChangeArrowheads="1"/>
            </p:cNvSpPr>
            <p:nvPr/>
          </p:nvSpPr>
          <p:spPr bwMode="auto">
            <a:xfrm>
              <a:off x="2661827" y="3162865"/>
              <a:ext cx="1030731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0" b="1" u="none" dirty="0" smtClean="0">
                  <a:solidFill>
                    <a:srgbClr val="000000"/>
                  </a:solidFill>
                </a:rPr>
                <a:t>www.dre.</a:t>
              </a:r>
              <a:br>
                <a:rPr lang="en-US" sz="1100" b="1" u="none" dirty="0" smtClean="0">
                  <a:solidFill>
                    <a:srgbClr val="000000"/>
                  </a:solidFill>
                </a:rPr>
              </a:br>
              <a:r>
                <a:rPr lang="en-US" sz="1100" b="1" u="none" dirty="0" smtClean="0">
                  <a:solidFill>
                    <a:srgbClr val="000000"/>
                  </a:solidFill>
                </a:rPr>
                <a:t>vanderbilt.edu</a:t>
              </a:r>
              <a:endParaRPr lang="en-US" b="1" u="none" dirty="0"/>
            </a:p>
          </p:txBody>
        </p:sp>
      </p:grpSp>
      <p:sp>
        <p:nvSpPr>
          <p:cNvPr id="37" name="Rectangle 36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50374" y="6438839"/>
            <a:ext cx="872663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’ll review key OO design, systems programming, &amp; networking concept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6094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74861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lvl="1" indent="-174625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dirty="0"/>
              <a:t>Each Section i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posed </a:t>
            </a:r>
            <a:r>
              <a:rPr lang="en-US" dirty="0"/>
              <a:t>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dules </a:t>
            </a:r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1230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ach Section 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mpos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dules </a:t>
            </a:r>
          </a:p>
          <a:p>
            <a:pPr lvl="1" indent="-174625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Each </a:t>
            </a:r>
            <a:r>
              <a:rPr lang="en-US" dirty="0"/>
              <a:t>Modul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composed </a:t>
            </a:r>
            <a:br>
              <a:rPr lang="en-US" dirty="0" smtClean="0"/>
            </a:br>
            <a:r>
              <a:rPr lang="en-US" dirty="0" smtClean="0"/>
              <a:t>of Parts</a:t>
            </a:r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2169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Section i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composed of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Modules 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Module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is composed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of Parts</a:t>
            </a:r>
          </a:p>
          <a:p>
            <a:pPr lvl="1" indent="-174625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Each Part is </a:t>
            </a:r>
            <a:br>
              <a:rPr lang="en-US" dirty="0" smtClean="0"/>
            </a:br>
            <a:r>
              <a:rPr lang="en-US" dirty="0" smtClean="0"/>
              <a:t>~20 minutes </a:t>
            </a:r>
            <a:br>
              <a:rPr lang="en-US" dirty="0" smtClean="0"/>
            </a:br>
            <a:r>
              <a:rPr lang="en-US" dirty="0" smtClean="0"/>
              <a:t>long</a:t>
            </a:r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70306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Section i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composed of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Modules 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Module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is composed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of Part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Part i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~20 minute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long</a:t>
            </a:r>
          </a:p>
          <a:p>
            <a:pPr lvl="1" indent="-174625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Every ~5 minutes</a:t>
            </a:r>
            <a:br>
              <a:rPr lang="en-US" dirty="0" smtClean="0"/>
            </a:br>
            <a:r>
              <a:rPr lang="en-US" dirty="0" smtClean="0"/>
              <a:t>there’s a quiz</a:t>
            </a:r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2597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7772400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sz="2000" kern="1200" dirty="0" smtClean="0"/>
              <a:t>This course is composed of three Section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Section i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composed of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Modules 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Module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is composed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of Parts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ach Part i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~20 minutes 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long</a:t>
            </a:r>
          </a:p>
          <a:p>
            <a:pPr lvl="1" indent="-174625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Every ~5 minutes</a:t>
            </a:r>
            <a:br>
              <a:rPr lang="en-US" altLang="zh-CN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there’s a quiz</a:t>
            </a:r>
          </a:p>
          <a:p>
            <a:pPr lvl="1" indent="-174625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dirty="0" smtClean="0"/>
              <a:t>We’ll have several</a:t>
            </a:r>
            <a:br>
              <a:rPr lang="en-US" dirty="0" smtClean="0"/>
            </a:br>
            <a:r>
              <a:rPr lang="en-US" dirty="0" smtClean="0"/>
              <a:t>programming </a:t>
            </a:r>
            <a:br>
              <a:rPr lang="en-US" dirty="0" smtClean="0"/>
            </a:br>
            <a:r>
              <a:rPr lang="en-US" dirty="0" smtClean="0"/>
              <a:t>assignments that </a:t>
            </a:r>
            <a:br>
              <a:rPr lang="en-US" dirty="0" smtClean="0"/>
            </a:br>
            <a:r>
              <a:rPr lang="en-US" dirty="0" smtClean="0"/>
              <a:t>can be written in C++ or Java</a:t>
            </a:r>
            <a:endParaRPr lang="en-US" dirty="0"/>
          </a:p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000" kern="1200" dirty="0" smtClean="0"/>
          </a:p>
          <a:p>
            <a:pPr marL="6858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6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31746" name="Picture 2" descr="http://farm3.staticflickr.com/2017/2318060944_34d5e1a2d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844" y="1360713"/>
            <a:ext cx="6299756" cy="4539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4901" y="6428943"/>
            <a:ext cx="8958997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A Statement of Accomplishment requires you to do the quizzes &amp; assignment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377857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/>
          <p:cNvSpPr/>
          <p:nvPr/>
        </p:nvSpPr>
        <p:spPr bwMode="auto">
          <a:xfrm>
            <a:off x="3842" y="6333396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Rectangle 22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5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38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Rectangle 1"/>
          <p:cNvSpPr/>
          <p:nvPr/>
        </p:nvSpPr>
        <p:spPr>
          <a:xfrm>
            <a:off x="-1" y="2450344"/>
            <a:ext cx="9126071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private Bitmap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bitmap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inal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mageView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view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 ...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inal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utton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button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...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utton.setOnClickListen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(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OnClickListener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View v)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{ new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Threa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new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Runnable() {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public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void run() {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tmap =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ownloadImag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URI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view.po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new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Runnable() {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void run()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view.setImageBitmap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bitmap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);}</a:t>
            </a: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}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}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}).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start();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447020" y="6477276"/>
            <a:ext cx="505191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Start a new thread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42" name="Left Arrow 41"/>
          <p:cNvSpPr/>
          <p:nvPr/>
        </p:nvSpPr>
        <p:spPr bwMode="auto">
          <a:xfrm>
            <a:off x="2653796" y="6498292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87115" y="5027018"/>
            <a:ext cx="252165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99"/>
                </a:solidFill>
              </a:rPr>
              <a:t>D</a:t>
            </a:r>
            <a:r>
              <a:rPr lang="en-US" b="1" dirty="0" smtClean="0">
                <a:solidFill>
                  <a:srgbClr val="336699"/>
                </a:solidFill>
              </a:rPr>
              <a:t>ownload an image</a:t>
            </a:r>
            <a:r>
              <a:rPr lang="en-US" b="1" dirty="0">
                <a:solidFill>
                  <a:srgbClr val="336699"/>
                </a:solidFill>
              </a:rPr>
              <a:t/>
            </a:r>
            <a:br>
              <a:rPr lang="en-US" b="1" dirty="0">
                <a:solidFill>
                  <a:srgbClr val="336699"/>
                </a:solidFill>
              </a:rPr>
            </a:b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296051" y="6156927"/>
            <a:ext cx="382829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Display bitmap in </a:t>
            </a:r>
            <a:r>
              <a:rPr lang="en-US" b="1" dirty="0">
                <a:solidFill>
                  <a:srgbClr val="336699"/>
                </a:solidFill>
              </a:rPr>
              <a:t>the UI thread</a:t>
            </a:r>
            <a:endParaRPr lang="en-US" dirty="0"/>
          </a:p>
        </p:txBody>
      </p:sp>
      <p:sp>
        <p:nvSpPr>
          <p:cNvPr id="43" name="Left Arrow 42"/>
          <p:cNvSpPr/>
          <p:nvPr/>
        </p:nvSpPr>
        <p:spPr bwMode="auto">
          <a:xfrm>
            <a:off x="5850620" y="5038604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44" name="AutoShape 7"/>
          <p:cNvSpPr>
            <a:spLocks noChangeArrowheads="1"/>
          </p:cNvSpPr>
          <p:nvPr/>
        </p:nvSpPr>
        <p:spPr bwMode="auto">
          <a:xfrm rot="5400000" flipH="1" flipV="1">
            <a:off x="4800177" y="5939175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27838" y="4824227"/>
            <a:ext cx="5051915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Handles</a:t>
            </a:r>
            <a:br>
              <a:rPr lang="en-US" b="1" dirty="0" smtClean="0">
                <a:solidFill>
                  <a:srgbClr val="336699"/>
                </a:solidFill>
              </a:rPr>
            </a:br>
            <a:r>
              <a:rPr lang="en-US" b="1" dirty="0" smtClean="0">
                <a:solidFill>
                  <a:srgbClr val="336699"/>
                </a:solidFill>
              </a:rPr>
              <a:t>button </a:t>
            </a:r>
            <a:br>
              <a:rPr lang="en-US" b="1" dirty="0" smtClean="0">
                <a:solidFill>
                  <a:srgbClr val="336699"/>
                </a:solidFill>
              </a:rPr>
            </a:br>
            <a:r>
              <a:rPr lang="en-US" b="1" dirty="0" smtClean="0">
                <a:solidFill>
                  <a:srgbClr val="336699"/>
                </a:solidFill>
              </a:rPr>
              <a:t>clicks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46" name="Left Arrow 45"/>
          <p:cNvSpPr/>
          <p:nvPr/>
        </p:nvSpPr>
        <p:spPr bwMode="auto">
          <a:xfrm rot="5400000">
            <a:off x="99429" y="4190140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-1" y="965575"/>
            <a:ext cx="4471386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everage hardware/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dvances</a:t>
            </a:r>
          </a:p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Simplify program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structure</a:t>
            </a:r>
          </a:p>
          <a:p>
            <a:pPr marL="457200" indent="-28098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by allow blocking operation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55036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animBg="1"/>
      <p:bldP spid="3" grpId="0"/>
      <p:bldP spid="4" grpId="0"/>
      <p:bldP spid="43" grpId="0" animBg="1"/>
      <p:bldP spid="44" grpId="0" animBg="1"/>
      <p:bldP spid="45" grpId="0"/>
      <p:bldP spid="4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3927763" cy="5662450"/>
          </a:xfrm>
        </p:spPr>
        <p:txBody>
          <a:bodyPr/>
          <a:lstStyle/>
          <a:p>
            <a:pPr marL="2286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b="1" kern="1200" dirty="0" smtClean="0"/>
              <a:t>Section 1 –</a:t>
            </a:r>
            <a:r>
              <a:rPr lang="en-US" b="1" kern="1200" dirty="0"/>
              <a:t> </a:t>
            </a:r>
            <a:r>
              <a:rPr lang="en-US" b="1" kern="1200" dirty="0" smtClean="0"/>
              <a:t>Introduction </a:t>
            </a:r>
            <a:br>
              <a:rPr lang="en-US" b="1" kern="1200" dirty="0" smtClean="0"/>
            </a:br>
            <a:r>
              <a:rPr lang="en-US" b="1" kern="1200" dirty="0" smtClean="0"/>
              <a:t>to concurrent &amp; networked software</a:t>
            </a:r>
          </a:p>
          <a:p>
            <a:pPr marL="4619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Layers</a:t>
            </a:r>
            <a:endParaRPr lang="en-US" sz="2000" dirty="0"/>
          </a:p>
          <a:p>
            <a:pPr marL="4619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Design </a:t>
            </a:r>
            <a:br>
              <a:rPr lang="en-US" sz="2000" dirty="0" smtClean="0"/>
            </a:br>
            <a:r>
              <a:rPr lang="en-US" sz="2000" dirty="0" smtClean="0"/>
              <a:t>dimensions</a:t>
            </a:r>
          </a:p>
          <a:p>
            <a:pPr marL="4619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OS programming </a:t>
            </a:r>
            <a:r>
              <a:rPr lang="en-US" sz="2000" dirty="0"/>
              <a:t>mechanisms</a:t>
            </a:r>
          </a:p>
          <a:p>
            <a:pPr marL="4619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Android </a:t>
            </a:r>
            <a:br>
              <a:rPr lang="en-US" sz="2000" dirty="0" smtClean="0"/>
            </a:br>
            <a:r>
              <a:rPr lang="en-US" sz="2000" dirty="0" smtClean="0"/>
              <a:t>programming </a:t>
            </a:r>
            <a:br>
              <a:rPr lang="en-US" sz="2000" dirty="0" smtClean="0"/>
            </a:br>
            <a:r>
              <a:rPr lang="en-US" sz="2000" dirty="0" smtClean="0"/>
              <a:t>mechanisms</a:t>
            </a:r>
            <a:endParaRPr lang="en-US" sz="2000" dirty="0"/>
          </a:p>
          <a:p>
            <a:pPr marL="6858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endParaRPr lang="en-US" sz="2400" kern="1200" dirty="0" smtClean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9167" y="1018623"/>
            <a:ext cx="5673212" cy="3998545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auto">
          <a:xfrm>
            <a:off x="25694" y="6394290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911" y="6441850"/>
            <a:ext cx="9128697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is section focuses primarily on concepts – there’s little/no code/patterns he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82200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916760"/>
            <a:ext cx="3824920" cy="5662450"/>
          </a:xfrm>
        </p:spPr>
        <p:txBody>
          <a:bodyPr/>
          <a:lstStyle/>
          <a:p>
            <a:pPr marL="228600" lvl="2" indent="-228600">
              <a:spcBef>
                <a:spcPts val="1200"/>
              </a:spcBef>
              <a:buSzPct val="110000"/>
              <a:buFont typeface="Arial" pitchFamily="34" charset="0"/>
              <a:buChar char="•"/>
              <a:defRPr/>
            </a:pPr>
            <a:r>
              <a:rPr lang="en-US" b="1" kern="1200" dirty="0" smtClean="0"/>
              <a:t>Section 2 </a:t>
            </a:r>
            <a:r>
              <a:rPr lang="en-US" b="1" kern="1200" dirty="0"/>
              <a:t>– </a:t>
            </a:r>
            <a:r>
              <a:rPr lang="en-US" b="1" kern="1200" dirty="0" smtClean="0"/>
              <a:t>Introduction to patterns &amp; frameworks</a:t>
            </a:r>
            <a:r>
              <a:rPr lang="en-US" kern="1200" dirty="0" smtClean="0"/>
              <a:t> (with emphasis on concurrent &amp; networked software)</a:t>
            </a: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cepts</a:t>
            </a: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examples</a:t>
            </a: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relationships</a:t>
            </a: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cepts </a:t>
            </a:r>
            <a:endParaRPr lang="en-US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 examples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s &amp; cons of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rameworks</a:t>
            </a:r>
          </a:p>
          <a:p>
            <a:pPr marL="452438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ference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terial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lvl="3" indent="-228600">
              <a:spcBef>
                <a:spcPts val="1200"/>
              </a:spcBef>
              <a:buSzPct val="110000"/>
              <a:buFont typeface="Arial" pitchFamily="34" charset="0"/>
              <a:buChar char="•"/>
              <a:defRPr/>
            </a:pPr>
            <a:endParaRPr lang="en-US" kern="1200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70031"/>
              </p:ext>
            </p:extLst>
          </p:nvPr>
        </p:nvGraphicFramePr>
        <p:xfrm>
          <a:off x="3824920" y="1235823"/>
          <a:ext cx="5273675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" name="Visio" r:id="rId4" imgW="8491251" imgH="5841504" progId="Visio.Drawing.11">
                  <p:embed/>
                </p:oleObj>
              </mc:Choice>
              <mc:Fallback>
                <p:oleObj name="Visio" r:id="rId4" imgW="8491251" imgH="5841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920" y="1235823"/>
                        <a:ext cx="5273675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955769" y="5383135"/>
            <a:ext cx="809616" cy="24006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18288" tIns="27432" rIns="18288" bIns="18288" rtlCol="0">
            <a:spAutoFit/>
          </a:bodyPr>
          <a:lstStyle/>
          <a:p>
            <a:pPr algn="ctr"/>
            <a:r>
              <a:rPr lang="en-US" sz="1400" b="1" i="1" dirty="0" smtClean="0"/>
              <a:t>Broker</a:t>
            </a:r>
            <a:endParaRPr lang="en-US" b="1" i="1" dirty="0"/>
          </a:p>
        </p:txBody>
      </p:sp>
      <p:grpSp>
        <p:nvGrpSpPr>
          <p:cNvPr id="7" name="Group 6"/>
          <p:cNvGrpSpPr/>
          <p:nvPr/>
        </p:nvGrpSpPr>
        <p:grpSpPr>
          <a:xfrm>
            <a:off x="3721100" y="1185315"/>
            <a:ext cx="5257800" cy="4377903"/>
            <a:chOff x="3721100" y="1185315"/>
            <a:chExt cx="5257800" cy="4377903"/>
          </a:xfrm>
        </p:grpSpPr>
        <p:sp>
          <p:nvSpPr>
            <p:cNvPr id="9" name="TextBox 8"/>
            <p:cNvSpPr txBox="1"/>
            <p:nvPr/>
          </p:nvSpPr>
          <p:spPr>
            <a:xfrm>
              <a:off x="4844566" y="3311909"/>
              <a:ext cx="578334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roxy</a:t>
              </a:r>
              <a:endParaRPr lang="en-US" sz="1200" b="1" i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84221" y="4207909"/>
              <a:ext cx="684803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/>
                <a:t>Monitor</a:t>
              </a:r>
              <a:br>
                <a:rPr lang="en-US" sz="1200" i="1" dirty="0"/>
              </a:br>
              <a:r>
                <a:rPr lang="en-US" sz="1200" i="1" dirty="0"/>
                <a:t>Object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975100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712976" y="5175420"/>
              <a:ext cx="989894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Half/Sync-Half/</a:t>
              </a:r>
              <a:r>
                <a:rPr lang="en-US" sz="1200" i="1" dirty="0" err="1" smtClean="0"/>
                <a:t>Async</a:t>
              </a:r>
              <a:endParaRPr lang="en-US" sz="1200" i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704866" y="4299503"/>
              <a:ext cx="87733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Acceptor-</a:t>
              </a:r>
              <a:br>
                <a:rPr lang="en-US" sz="1200" i="1" dirty="0" smtClean="0"/>
              </a:br>
              <a:r>
                <a:rPr lang="en-US" sz="1200" i="1" dirty="0" smtClean="0"/>
                <a:t>Connector</a:t>
              </a:r>
              <a:endParaRPr lang="en-US" sz="1200" i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862718" y="4492905"/>
              <a:ext cx="684803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Reactor</a:t>
              </a:r>
              <a:endParaRPr lang="en-US" sz="1200" i="1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570131" y="4189623"/>
              <a:ext cx="140876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Leader/Followers</a:t>
              </a:r>
              <a:endParaRPr lang="en-US" sz="1200" i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450925" y="2599675"/>
              <a:ext cx="682808" cy="5447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Thread-Specific Storage</a:t>
              </a:r>
              <a:endParaRPr lang="en-US" sz="1200" b="1" i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609111" y="4641346"/>
              <a:ext cx="794424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bstract Factory</a:t>
              </a:r>
              <a:endParaRPr lang="en-US" sz="1200" b="1" i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21896" y="2368018"/>
              <a:ext cx="84483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Remote</a:t>
              </a:r>
              <a:br>
                <a:rPr lang="en-US" sz="1200" b="1" i="1" dirty="0" smtClean="0"/>
              </a:br>
              <a:r>
                <a:rPr lang="en-US" sz="1200" b="1" i="1" dirty="0" smtClean="0"/>
                <a:t>Operation</a:t>
              </a:r>
              <a:endParaRPr lang="en-US" sz="1200" b="1" i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19722" y="1938321"/>
              <a:ext cx="5934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Bridge</a:t>
              </a:r>
              <a:endParaRPr lang="en-US" sz="1200" b="1" i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21100" y="3318033"/>
              <a:ext cx="9801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701415" y="4253931"/>
              <a:ext cx="80521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27432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Strategy</a:t>
              </a:r>
              <a:endParaRPr lang="en-US" sz="1200" b="1" i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958743" y="3769894"/>
              <a:ext cx="607988" cy="2215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ade</a:t>
              </a:r>
              <a:endParaRPr lang="en-US" sz="1200" b="1" i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72681" y="3544670"/>
              <a:ext cx="67340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566731" y="3071035"/>
              <a:ext cx="71039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dapter</a:t>
              </a:r>
              <a:endParaRPr lang="en-US" sz="1200" b="1" i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468294" y="3215393"/>
              <a:ext cx="93695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preter</a:t>
              </a:r>
              <a:endParaRPr lang="en-US" sz="1200" b="1" i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155106" y="3803471"/>
              <a:ext cx="82547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ator</a:t>
              </a:r>
              <a:endParaRPr lang="en-US" sz="1200" b="1" i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649837" y="3274521"/>
              <a:ext cx="660686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Factory Method</a:t>
              </a:r>
              <a:endParaRPr lang="en-US" sz="1200" b="1" i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972907" y="1241861"/>
              <a:ext cx="886270" cy="3877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36576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xtension Interface</a:t>
              </a:r>
              <a:endParaRPr lang="en-US" sz="1200" b="1" i="1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103224" y="1991000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Active Object</a:t>
              </a:r>
              <a:endParaRPr lang="en-US" sz="1200" b="1" i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65386" y="2513442"/>
              <a:ext cx="695532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Evictor</a:t>
              </a:r>
              <a:endParaRPr lang="en-US" sz="1200" b="1" i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978704" y="1185315"/>
              <a:ext cx="96209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Publisher-</a:t>
              </a:r>
              <a:br>
                <a:rPr lang="en-US" sz="1200" b="1" i="1" dirty="0" smtClean="0"/>
              </a:br>
              <a:r>
                <a:rPr lang="en-US" sz="1200" b="1" i="1" dirty="0" smtClean="0"/>
                <a:t>Subscriber</a:t>
              </a:r>
              <a:endParaRPr lang="en-US" sz="1200" b="1" i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860890" y="2361194"/>
              <a:ext cx="1079910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501919" y="4814400"/>
              <a:ext cx="1009467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Component Configurator</a:t>
              </a:r>
              <a:endParaRPr lang="en-US" sz="1200" b="1" i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315623" y="2829085"/>
              <a:ext cx="955800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27432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Interceptor</a:t>
              </a:r>
              <a:endParaRPr lang="en-US" sz="1200" b="1" i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687937" y="4179696"/>
              <a:ext cx="950449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>
              <a:defPPr>
                <a:defRPr lang="en-US"/>
              </a:defPPr>
              <a:lvl1pPr algn="ctr">
                <a:defRPr sz="1000" b="1"/>
              </a:lvl1pPr>
            </a:lstStyle>
            <a:p>
              <a:r>
                <a:rPr lang="en-US" sz="1200" i="1" dirty="0" smtClean="0"/>
                <a:t>Forwarder/</a:t>
              </a:r>
              <a:br>
                <a:rPr lang="en-US" sz="1200" i="1" dirty="0" smtClean="0"/>
              </a:br>
              <a:r>
                <a:rPr lang="en-US" sz="1200" i="1" dirty="0" smtClean="0"/>
                <a:t>Receiver</a:t>
              </a:r>
              <a:endParaRPr lang="en-US" sz="1200" i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219902" y="1470439"/>
              <a:ext cx="679815" cy="3785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Domain Object</a:t>
              </a:r>
              <a:endParaRPr lang="en-US" sz="1200" b="1" i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074329" y="2276839"/>
              <a:ext cx="572765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Layers</a:t>
              </a:r>
              <a:endParaRPr lang="en-US" sz="1200" b="1" i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499798" y="4797012"/>
              <a:ext cx="1396999" cy="2123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18288" tIns="27432" rIns="18288" bIns="18288" rtlCol="0">
              <a:spAutoFit/>
            </a:bodyPr>
            <a:lstStyle/>
            <a:p>
              <a:pPr algn="ctr"/>
              <a:r>
                <a:rPr lang="en-US" sz="1200" b="1" i="1" dirty="0" smtClean="0"/>
                <a:t>Wrapper Facade</a:t>
              </a:r>
              <a:endParaRPr lang="en-US" sz="1200" b="1" i="1" dirty="0"/>
            </a:p>
          </p:txBody>
        </p:sp>
      </p:grpSp>
      <p:sp>
        <p:nvSpPr>
          <p:cNvPr id="40" name="Rectangle 39"/>
          <p:cNvSpPr/>
          <p:nvPr/>
        </p:nvSpPr>
        <p:spPr bwMode="auto">
          <a:xfrm>
            <a:off x="25694" y="6394290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130627" y="6441850"/>
            <a:ext cx="8919979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is section focuses on design – there’s some Java/C++/C code shown he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73799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52255" y="3552981"/>
            <a:ext cx="1208055" cy="142259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2" name="Rectangle 31"/>
          <p:cNvSpPr/>
          <p:nvPr/>
        </p:nvSpPr>
        <p:spPr bwMode="auto">
          <a:xfrm>
            <a:off x="25694" y="6394290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2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229100" cy="5662450"/>
          </a:xfrm>
        </p:spPr>
        <p:txBody>
          <a:bodyPr/>
          <a:lstStyle/>
          <a:p>
            <a:pPr marL="2286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b="1" kern="1200" dirty="0" smtClean="0"/>
              <a:t>Section 3 </a:t>
            </a:r>
            <a:r>
              <a:rPr lang="en-US" b="1" kern="1200" dirty="0"/>
              <a:t>– </a:t>
            </a:r>
            <a:r>
              <a:rPr lang="en-US" b="1" kern="1200" dirty="0" smtClean="0"/>
              <a:t>Applying patterns &amp; frameworks to concurrent &amp; networked software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ervice access &amp; configuration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Event handling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Concurrency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ynchronization</a:t>
            </a:r>
            <a:endParaRPr lang="en-US" kern="1200" dirty="0"/>
          </a:p>
        </p:txBody>
      </p:sp>
      <p:sp>
        <p:nvSpPr>
          <p:cNvPr id="30" name="Rectangle 29"/>
          <p:cNvSpPr/>
          <p:nvPr/>
        </p:nvSpPr>
        <p:spPr>
          <a:xfrm>
            <a:off x="46476" y="6441850"/>
            <a:ext cx="902789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Focus is on applying POSA2 &amp; </a:t>
            </a:r>
            <a:r>
              <a:rPr lang="en-US" sz="2000" dirty="0" err="1" smtClean="0"/>
              <a:t>GoF</a:t>
            </a:r>
            <a:r>
              <a:rPr lang="en-US" sz="2000" dirty="0" smtClean="0"/>
              <a:t> patterns – lots of C++/Java code examples</a:t>
            </a:r>
            <a:endParaRPr lang="en-US" sz="2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645" y="941327"/>
            <a:ext cx="4986338" cy="538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14" descr="POSA2_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6954" y="4706372"/>
            <a:ext cx="1208055" cy="142259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20548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Rounded Rectangle 108"/>
          <p:cNvSpPr/>
          <p:nvPr/>
        </p:nvSpPr>
        <p:spPr bwMode="auto">
          <a:xfrm>
            <a:off x="4500607" y="999997"/>
            <a:ext cx="1901526" cy="1162491"/>
          </a:xfrm>
          <a:prstGeom prst="roundRect">
            <a:avLst/>
          </a:prstGeom>
          <a:solidFill>
            <a:srgbClr val="FFFF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7" name="Rounded Rectangle 106"/>
          <p:cNvSpPr/>
          <p:nvPr/>
        </p:nvSpPr>
        <p:spPr bwMode="auto">
          <a:xfrm>
            <a:off x="6782388" y="1231007"/>
            <a:ext cx="2003622" cy="933843"/>
          </a:xfrm>
          <a:prstGeom prst="roundRect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ounded Rectangle 1"/>
          <p:cNvSpPr/>
          <p:nvPr/>
        </p:nvSpPr>
        <p:spPr bwMode="auto">
          <a:xfrm>
            <a:off x="5771489" y="2309489"/>
            <a:ext cx="3033079" cy="1324441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8" name="Group 77"/>
          <p:cNvGrpSpPr/>
          <p:nvPr/>
        </p:nvGrpSpPr>
        <p:grpSpPr>
          <a:xfrm>
            <a:off x="4651249" y="1689887"/>
            <a:ext cx="283356" cy="389525"/>
            <a:chOff x="7359848" y="3565741"/>
            <a:chExt cx="600075" cy="811652"/>
          </a:xfrm>
          <a:solidFill>
            <a:schemeClr val="bg1"/>
          </a:solidFill>
        </p:grpSpPr>
        <p:sp>
          <p:nvSpPr>
            <p:cNvPr id="97" name="Flowchart: Card 96"/>
            <p:cNvSpPr/>
            <p:nvPr/>
          </p:nvSpPr>
          <p:spPr bwMode="auto">
            <a:xfrm flipH="1">
              <a:off x="7359848" y="3572721"/>
              <a:ext cx="600075" cy="804672"/>
            </a:xfrm>
            <a:prstGeom prst="flowChartPunchedCard">
              <a:avLst/>
            </a:prstGeom>
            <a:grp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Freeform 97"/>
            <p:cNvSpPr/>
            <p:nvPr/>
          </p:nvSpPr>
          <p:spPr bwMode="auto">
            <a:xfrm>
              <a:off x="7821707" y="3565741"/>
              <a:ext cx="116114" cy="156029"/>
            </a:xfrm>
            <a:custGeom>
              <a:avLst/>
              <a:gdLst>
                <a:gd name="connsiteX0" fmla="*/ 0 w 116114"/>
                <a:gd name="connsiteY0" fmla="*/ 0 h 156029"/>
                <a:gd name="connsiteX1" fmla="*/ 0 w 116114"/>
                <a:gd name="connsiteY1" fmla="*/ 156029 h 156029"/>
                <a:gd name="connsiteX2" fmla="*/ 116114 w 116114"/>
                <a:gd name="connsiteY2" fmla="*/ 152400 h 156029"/>
                <a:gd name="connsiteX3" fmla="*/ 0 w 116114"/>
                <a:gd name="connsiteY3" fmla="*/ 0 h 1560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114" h="156029">
                  <a:moveTo>
                    <a:pt x="0" y="0"/>
                  </a:moveTo>
                  <a:lnTo>
                    <a:pt x="0" y="156029"/>
                  </a:lnTo>
                  <a:lnTo>
                    <a:pt x="116114" y="152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80" name="Straight Connector 79"/>
          <p:cNvCxnSpPr>
            <a:endCxn id="97" idx="0"/>
          </p:cNvCxnSpPr>
          <p:nvPr/>
        </p:nvCxnSpPr>
        <p:spPr bwMode="auto">
          <a:xfrm>
            <a:off x="4792927" y="1316502"/>
            <a:ext cx="0" cy="37673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5452693" y="1555852"/>
            <a:ext cx="0" cy="18836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 flipH="1">
            <a:off x="4792927" y="1559665"/>
            <a:ext cx="659768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 flipV="1">
            <a:off x="5568264" y="1862615"/>
            <a:ext cx="293525" cy="377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 flipH="1" flipV="1">
            <a:off x="5852616" y="1934134"/>
            <a:ext cx="293525" cy="377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H="1" flipV="1">
            <a:off x="5852616" y="1245615"/>
            <a:ext cx="293525" cy="377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 flipH="1">
            <a:off x="5852616" y="1260896"/>
            <a:ext cx="11514" cy="67323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9" name="Group 88"/>
          <p:cNvGrpSpPr/>
          <p:nvPr/>
        </p:nvGrpSpPr>
        <p:grpSpPr>
          <a:xfrm>
            <a:off x="6028567" y="1110583"/>
            <a:ext cx="283356" cy="386175"/>
            <a:chOff x="7359848" y="3667989"/>
            <a:chExt cx="600075" cy="804672"/>
          </a:xfrm>
          <a:solidFill>
            <a:schemeClr val="bg1"/>
          </a:solidFill>
        </p:grpSpPr>
        <p:sp>
          <p:nvSpPr>
            <p:cNvPr id="93" name="Flowchart: Card 92"/>
            <p:cNvSpPr/>
            <p:nvPr/>
          </p:nvSpPr>
          <p:spPr bwMode="auto">
            <a:xfrm flipH="1">
              <a:off x="7359848" y="3667989"/>
              <a:ext cx="600075" cy="804672"/>
            </a:xfrm>
            <a:prstGeom prst="flowChartPunchedCard">
              <a:avLst/>
            </a:prstGeom>
            <a:grp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4" name="Freeform 93"/>
            <p:cNvSpPr/>
            <p:nvPr/>
          </p:nvSpPr>
          <p:spPr bwMode="auto">
            <a:xfrm>
              <a:off x="7821707" y="3675742"/>
              <a:ext cx="116114" cy="156029"/>
            </a:xfrm>
            <a:custGeom>
              <a:avLst/>
              <a:gdLst>
                <a:gd name="connsiteX0" fmla="*/ 0 w 116114"/>
                <a:gd name="connsiteY0" fmla="*/ 0 h 156029"/>
                <a:gd name="connsiteX1" fmla="*/ 0 w 116114"/>
                <a:gd name="connsiteY1" fmla="*/ 156029 h 156029"/>
                <a:gd name="connsiteX2" fmla="*/ 116114 w 116114"/>
                <a:gd name="connsiteY2" fmla="*/ 152400 h 156029"/>
                <a:gd name="connsiteX3" fmla="*/ 0 w 116114"/>
                <a:gd name="connsiteY3" fmla="*/ 0 h 1560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114" h="156029">
                  <a:moveTo>
                    <a:pt x="0" y="0"/>
                  </a:moveTo>
                  <a:lnTo>
                    <a:pt x="0" y="156029"/>
                  </a:lnTo>
                  <a:lnTo>
                    <a:pt x="116114" y="152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6018130" y="1668339"/>
            <a:ext cx="283356" cy="386175"/>
            <a:chOff x="7359848" y="3667989"/>
            <a:chExt cx="600075" cy="804672"/>
          </a:xfrm>
          <a:solidFill>
            <a:schemeClr val="bg1"/>
          </a:solidFill>
        </p:grpSpPr>
        <p:sp>
          <p:nvSpPr>
            <p:cNvPr id="91" name="Flowchart: Card 90"/>
            <p:cNvSpPr/>
            <p:nvPr/>
          </p:nvSpPr>
          <p:spPr bwMode="auto">
            <a:xfrm flipH="1">
              <a:off x="7359848" y="3667989"/>
              <a:ext cx="600075" cy="804672"/>
            </a:xfrm>
            <a:prstGeom prst="flowChartPunchedCard">
              <a:avLst/>
            </a:prstGeom>
            <a:grp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2" name="Freeform 91"/>
            <p:cNvSpPr/>
            <p:nvPr/>
          </p:nvSpPr>
          <p:spPr bwMode="auto">
            <a:xfrm>
              <a:off x="7821707" y="3675742"/>
              <a:ext cx="116114" cy="156029"/>
            </a:xfrm>
            <a:custGeom>
              <a:avLst/>
              <a:gdLst>
                <a:gd name="connsiteX0" fmla="*/ 0 w 116114"/>
                <a:gd name="connsiteY0" fmla="*/ 0 h 156029"/>
                <a:gd name="connsiteX1" fmla="*/ 0 w 116114"/>
                <a:gd name="connsiteY1" fmla="*/ 156029 h 156029"/>
                <a:gd name="connsiteX2" fmla="*/ 116114 w 116114"/>
                <a:gd name="connsiteY2" fmla="*/ 152400 h 156029"/>
                <a:gd name="connsiteX3" fmla="*/ 0 w 116114"/>
                <a:gd name="connsiteY3" fmla="*/ 0 h 1560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114" h="156029">
                  <a:moveTo>
                    <a:pt x="0" y="0"/>
                  </a:moveTo>
                  <a:lnTo>
                    <a:pt x="0" y="156029"/>
                  </a:lnTo>
                  <a:lnTo>
                    <a:pt x="116114" y="152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6" name="Rectangle 105"/>
          <p:cNvSpPr/>
          <p:nvPr/>
        </p:nvSpPr>
        <p:spPr bwMode="auto">
          <a:xfrm>
            <a:off x="25694" y="6394290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  <p:sp>
        <p:nvSpPr>
          <p:cNvPr id="75" name="Rounded Rectangle 74"/>
          <p:cNvSpPr/>
          <p:nvPr/>
        </p:nvSpPr>
        <p:spPr bwMode="auto">
          <a:xfrm>
            <a:off x="7491763" y="1316807"/>
            <a:ext cx="580362" cy="761047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Rounded Rectangle 75"/>
          <p:cNvSpPr/>
          <p:nvPr/>
        </p:nvSpPr>
        <p:spPr bwMode="auto">
          <a:xfrm>
            <a:off x="8126590" y="1316807"/>
            <a:ext cx="580362" cy="761047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8235268" y="1427506"/>
            <a:ext cx="392975" cy="124774"/>
          </a:xfrm>
          <a:prstGeom prst="rect">
            <a:avLst/>
          </a:prstGeom>
          <a:solidFill>
            <a:srgbClr val="3366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8235268" y="1562920"/>
            <a:ext cx="392975" cy="124774"/>
          </a:xfrm>
          <a:prstGeom prst="rect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8235268" y="1692094"/>
            <a:ext cx="392975" cy="137252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8235268" y="1836636"/>
            <a:ext cx="392975" cy="137252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7595621" y="1427672"/>
            <a:ext cx="392975" cy="124774"/>
          </a:xfrm>
          <a:prstGeom prst="rect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7595621" y="1563086"/>
            <a:ext cx="392975" cy="124774"/>
          </a:xfrm>
          <a:prstGeom prst="rect">
            <a:avLst/>
          </a:prstGeom>
          <a:solidFill>
            <a:srgbClr val="00B0F0">
              <a:alpha val="25098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7595621" y="1701390"/>
            <a:ext cx="392975" cy="137252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7595621" y="1845930"/>
            <a:ext cx="392975" cy="13725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5" name="Rounded Rectangle 18434"/>
          <p:cNvSpPr/>
          <p:nvPr/>
        </p:nvSpPr>
        <p:spPr bwMode="auto">
          <a:xfrm>
            <a:off x="6856936" y="1316807"/>
            <a:ext cx="580362" cy="761047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950874" y="1427664"/>
            <a:ext cx="392975" cy="124774"/>
          </a:xfrm>
          <a:prstGeom prst="rect">
            <a:avLst/>
          </a:prstGeom>
          <a:solidFill>
            <a:srgbClr val="336699">
              <a:alpha val="2470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950874" y="1563078"/>
            <a:ext cx="392975" cy="124774"/>
          </a:xfrm>
          <a:prstGeom prst="rect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950874" y="1701382"/>
            <a:ext cx="392975" cy="137252"/>
          </a:xfrm>
          <a:prstGeom prst="rect">
            <a:avLst/>
          </a:prstGeom>
          <a:solidFill>
            <a:srgbClr val="00FFFF">
              <a:alpha val="2470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950874" y="1845923"/>
            <a:ext cx="392975" cy="13725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500607" y="2193277"/>
            <a:ext cx="1281176" cy="781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Cached</a:t>
            </a:r>
            <a:br>
              <a:rPr lang="en-US" sz="1600" b="1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Virtual </a:t>
            </a:r>
            <a:br>
              <a:rPr lang="en-US" sz="1600" b="1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dirty="0" err="1" smtClean="0">
                <a:latin typeface="Arial" pitchFamily="34" charset="0"/>
                <a:cs typeface="Arial" pitchFamily="34" charset="0"/>
              </a:rPr>
              <a:t>Filesystem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68349" y="2436765"/>
            <a:ext cx="1006809" cy="3177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Threads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5852839" y="2463643"/>
            <a:ext cx="279289" cy="290911"/>
            <a:chOff x="8327572" y="4328206"/>
            <a:chExt cx="300243" cy="312737"/>
          </a:xfrm>
        </p:grpSpPr>
        <p:grpSp>
          <p:nvGrpSpPr>
            <p:cNvPr id="31" name="Group 30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33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2" name="Straight Arrow Connector 31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37" name="Group 36"/>
          <p:cNvGrpSpPr/>
          <p:nvPr/>
        </p:nvGrpSpPr>
        <p:grpSpPr>
          <a:xfrm>
            <a:off x="7191311" y="2482277"/>
            <a:ext cx="279289" cy="290911"/>
            <a:chOff x="8327572" y="4328206"/>
            <a:chExt cx="300243" cy="312737"/>
          </a:xfrm>
        </p:grpSpPr>
        <p:grpSp>
          <p:nvGrpSpPr>
            <p:cNvPr id="38" name="Group 37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0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9" name="Straight Arrow Connector 38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4" name="Group 43"/>
          <p:cNvGrpSpPr/>
          <p:nvPr/>
        </p:nvGrpSpPr>
        <p:grpSpPr>
          <a:xfrm>
            <a:off x="8056892" y="2444513"/>
            <a:ext cx="279289" cy="290911"/>
            <a:chOff x="8327572" y="4328206"/>
            <a:chExt cx="300243" cy="312737"/>
          </a:xfrm>
        </p:grpSpPr>
        <p:grpSp>
          <p:nvGrpSpPr>
            <p:cNvPr id="45" name="Group 44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7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46" name="Straight Arrow Connector 45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51" name="Group 50"/>
          <p:cNvGrpSpPr/>
          <p:nvPr/>
        </p:nvGrpSpPr>
        <p:grpSpPr>
          <a:xfrm>
            <a:off x="7682502" y="2540259"/>
            <a:ext cx="279289" cy="290911"/>
            <a:chOff x="8327572" y="4328206"/>
            <a:chExt cx="300243" cy="312737"/>
          </a:xfrm>
        </p:grpSpPr>
        <p:grpSp>
          <p:nvGrpSpPr>
            <p:cNvPr id="52" name="Group 51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54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53" name="Straight Arrow Connector 52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58" name="TextBox 57"/>
          <p:cNvSpPr txBox="1"/>
          <p:nvPr/>
        </p:nvSpPr>
        <p:spPr>
          <a:xfrm>
            <a:off x="6295534" y="3662407"/>
            <a:ext cx="1984988" cy="3177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Event Dispatcher 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731917" y="3192089"/>
            <a:ext cx="994880" cy="3177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Sockets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>
            <a:off x="6067163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6289908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6512654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>
            <a:off x="6735400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6958146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>
            <a:off x="7180892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7403638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626381" y="3253124"/>
            <a:ext cx="0" cy="32287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8433" name="Straight Connector 18432"/>
          <p:cNvCxnSpPr/>
          <p:nvPr/>
        </p:nvCxnSpPr>
        <p:spPr bwMode="auto">
          <a:xfrm>
            <a:off x="6023248" y="3575999"/>
            <a:ext cx="167827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3" name="TextBox 82"/>
          <p:cNvSpPr txBox="1"/>
          <p:nvPr/>
        </p:nvSpPr>
        <p:spPr>
          <a:xfrm>
            <a:off x="6746184" y="921175"/>
            <a:ext cx="2020775" cy="3177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Protocol Handlers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3548" y="6431459"/>
            <a:ext cx="9029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Focus is on a framework-based web server using ACE (C++) &amp; Android (Java)</a:t>
            </a:r>
            <a:endParaRPr lang="en-US" sz="2000" dirty="0"/>
          </a:p>
        </p:txBody>
      </p:sp>
      <p:pic>
        <p:nvPicPr>
          <p:cNvPr id="100" name="Picture 9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48" y="4025180"/>
            <a:ext cx="4227115" cy="2354004"/>
          </a:xfrm>
          <a:prstGeom prst="rect">
            <a:avLst/>
          </a:prstGeom>
        </p:spPr>
      </p:pic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817" y="4025180"/>
            <a:ext cx="3570381" cy="2244419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353791" cy="5662450"/>
          </a:xfrm>
        </p:spPr>
        <p:txBody>
          <a:bodyPr/>
          <a:lstStyle/>
          <a:p>
            <a:pPr marL="2286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b="1" kern="1200" dirty="0" smtClean="0"/>
              <a:t>Section 3 </a:t>
            </a:r>
            <a:r>
              <a:rPr lang="en-US" b="1" kern="1200" dirty="0"/>
              <a:t>– </a:t>
            </a:r>
            <a:r>
              <a:rPr lang="en-US" b="1" kern="1200" dirty="0" smtClean="0"/>
              <a:t>Applying patterns &amp; frameworks to concurrent </a:t>
            </a:r>
            <a:br>
              <a:rPr lang="en-US" b="1" kern="1200" dirty="0" smtClean="0"/>
            </a:br>
            <a:r>
              <a:rPr lang="en-US" b="1" kern="1200" dirty="0" smtClean="0"/>
              <a:t>&amp; networked software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ervice access &amp; configuration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Event handling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Concurrency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ynchronization</a:t>
            </a:r>
            <a:endParaRPr lang="en-US" kern="1200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6401741" y="1614292"/>
            <a:ext cx="400955" cy="143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3" name="Straight Arrow Connector 102"/>
          <p:cNvCxnSpPr/>
          <p:nvPr/>
        </p:nvCxnSpPr>
        <p:spPr bwMode="auto">
          <a:xfrm flipV="1">
            <a:off x="7128022" y="2164654"/>
            <a:ext cx="1" cy="3464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grpSp>
        <p:nvGrpSpPr>
          <p:cNvPr id="74" name="Group 73"/>
          <p:cNvGrpSpPr/>
          <p:nvPr/>
        </p:nvGrpSpPr>
        <p:grpSpPr>
          <a:xfrm>
            <a:off x="4613935" y="1109460"/>
            <a:ext cx="427571" cy="296087"/>
            <a:chOff x="8570375" y="3192884"/>
            <a:chExt cx="1068926" cy="614211"/>
          </a:xfrm>
        </p:grpSpPr>
        <p:sp>
          <p:nvSpPr>
            <p:cNvPr id="99" name="Rectangle 98"/>
            <p:cNvSpPr/>
            <p:nvPr/>
          </p:nvSpPr>
          <p:spPr bwMode="auto">
            <a:xfrm>
              <a:off x="8575637" y="3192884"/>
              <a:ext cx="393364" cy="12464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2" name="Rectangle 101"/>
            <p:cNvSpPr/>
            <p:nvPr/>
          </p:nvSpPr>
          <p:spPr bwMode="auto">
            <a:xfrm>
              <a:off x="8570375" y="3318891"/>
              <a:ext cx="1068926" cy="4882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5159659" y="1684132"/>
            <a:ext cx="427571" cy="296087"/>
            <a:chOff x="8570375" y="3192884"/>
            <a:chExt cx="1068926" cy="614211"/>
          </a:xfrm>
        </p:grpSpPr>
        <p:sp>
          <p:nvSpPr>
            <p:cNvPr id="95" name="Rectangle 94"/>
            <p:cNvSpPr/>
            <p:nvPr/>
          </p:nvSpPr>
          <p:spPr bwMode="auto">
            <a:xfrm>
              <a:off x="8575638" y="3192884"/>
              <a:ext cx="393364" cy="12464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8570375" y="3318891"/>
              <a:ext cx="1068926" cy="4882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8" name="TextBox 107"/>
          <p:cNvSpPr txBox="1"/>
          <p:nvPr/>
        </p:nvSpPr>
        <p:spPr>
          <a:xfrm>
            <a:off x="5971609" y="2939192"/>
            <a:ext cx="1703158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latin typeface="Arial" pitchFamily="34" charset="0"/>
                <a:cs typeface="Arial" pitchFamily="34" charset="0"/>
              </a:rPr>
              <a:t>Demuxer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4227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4478482" cy="5662450"/>
          </a:xfrm>
        </p:spPr>
        <p:txBody>
          <a:bodyPr/>
          <a:lstStyle/>
          <a:p>
            <a:pPr marL="2286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b="1" kern="1200" dirty="0" smtClean="0"/>
              <a:t>Section 3 </a:t>
            </a:r>
            <a:r>
              <a:rPr lang="en-US" b="1" kern="1200" dirty="0"/>
              <a:t>– </a:t>
            </a:r>
            <a:r>
              <a:rPr lang="en-US" b="1" kern="1200" dirty="0" smtClean="0"/>
              <a:t>Applying patterns </a:t>
            </a:r>
            <a:br>
              <a:rPr lang="en-US" b="1" kern="1200" dirty="0" smtClean="0"/>
            </a:br>
            <a:r>
              <a:rPr lang="en-US" b="1" kern="1200" dirty="0" smtClean="0"/>
              <a:t>&amp; frameworks to concurrent </a:t>
            </a:r>
            <a:br>
              <a:rPr lang="en-US" b="1" kern="1200" dirty="0" smtClean="0"/>
            </a:br>
            <a:r>
              <a:rPr lang="en-US" b="1" kern="1200" dirty="0" smtClean="0"/>
              <a:t>&amp; networked software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ervice access &amp; configuration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Event handling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Concurrency</a:t>
            </a:r>
          </a:p>
          <a:p>
            <a:pPr marL="457200" lvl="3" indent="-228600">
              <a:spcBef>
                <a:spcPts val="1200"/>
              </a:spcBef>
              <a:buClr>
                <a:schemeClr val="tx1"/>
              </a:buClr>
              <a:buSzPct val="110000"/>
              <a:buFont typeface="Arial" pitchFamily="34" charset="0"/>
              <a:buChar char="•"/>
              <a:defRPr/>
            </a:pPr>
            <a:r>
              <a:rPr lang="en-US" kern="1200" dirty="0" smtClean="0"/>
              <a:t>Synchronization</a:t>
            </a:r>
            <a:endParaRPr lang="en-US" kern="1200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12700" y="637820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7364606" y="605258"/>
            <a:ext cx="1490995" cy="3057037"/>
            <a:chOff x="3009610" y="1951973"/>
            <a:chExt cx="2003523" cy="3917528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5108" y="1578902"/>
            <a:ext cx="3725273" cy="4529888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028926"/>
              </p:ext>
            </p:extLst>
          </p:nvPr>
        </p:nvGraphicFramePr>
        <p:xfrm>
          <a:off x="214598" y="3688926"/>
          <a:ext cx="4300120" cy="263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8" name="Visio" r:id="rId7" imgW="8022732" imgH="4835376" progId="Visio.Drawing.11">
                  <p:embed/>
                </p:oleObj>
              </mc:Choice>
              <mc:Fallback>
                <p:oleObj name="Visio" r:id="rId7" imgW="8022732" imgH="4835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8" y="3688926"/>
                        <a:ext cx="4300120" cy="2636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34472" y="6431459"/>
            <a:ext cx="906312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 also cover patterns &amp; frameworks for other domains throughout the course</a:t>
            </a:r>
            <a:endParaRPr lang="en-US" sz="2000" dirty="0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urse Syllabus</a:t>
            </a:r>
          </a:p>
        </p:txBody>
      </p:sp>
    </p:spTree>
    <p:extLst>
      <p:ext uri="{BB962C8B-B14F-4D97-AF65-F5344CB8AC3E}">
        <p14:creationId xmlns:p14="http://schemas.microsoft.com/office/powerpoint/2010/main" val="4095374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Watch </a:t>
            </a:r>
            <a:r>
              <a:rPr lang="en-US" altLang="zh-CN" kern="1200" dirty="0"/>
              <a:t>the videos </a:t>
            </a:r>
            <a:r>
              <a:rPr lang="en-US" altLang="zh-CN" kern="1200" dirty="0" smtClean="0"/>
              <a:t/>
            </a:r>
            <a:br>
              <a:rPr lang="en-US" altLang="zh-CN" kern="1200" dirty="0" smtClean="0"/>
            </a:br>
            <a:r>
              <a:rPr lang="en-US" altLang="zh-CN" kern="1200" dirty="0" smtClean="0"/>
              <a:t>multiple times</a:t>
            </a:r>
            <a:endParaRPr lang="en-US" altLang="zh-CN" kern="120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309" y="636227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08" y="2389909"/>
            <a:ext cx="7899343" cy="431899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175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SzPct val="110000"/>
              <a:defRPr/>
            </a:pPr>
            <a:r>
              <a:rPr lang="en-US" altLang="zh-CN" kern="1200" dirty="0"/>
              <a:t>Read the various </a:t>
            </a:r>
            <a:br>
              <a:rPr lang="en-US" altLang="zh-CN" kern="1200" dirty="0"/>
            </a:br>
            <a:r>
              <a:rPr lang="en-US" altLang="zh-CN" kern="1200" dirty="0"/>
              <a:t>online resources at </a:t>
            </a:r>
            <a:br>
              <a:rPr lang="en-US" altLang="zh-CN" kern="1200" dirty="0"/>
            </a:br>
            <a:r>
              <a:rPr lang="en-US" altLang="zh-CN" kern="1200" dirty="0"/>
              <a:t>the provided </a:t>
            </a:r>
            <a:r>
              <a:rPr lang="en-US" altLang="zh-CN" kern="1200" dirty="0" smtClean="0"/>
              <a:t>URLs</a:t>
            </a:r>
            <a:endParaRPr lang="en-US" altLang="zh-CN" kern="1200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780" y="1787236"/>
            <a:ext cx="6078083" cy="427268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81810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Read the books that</a:t>
            </a:r>
            <a:br>
              <a:rPr lang="en-US" altLang="zh-CN" kern="1200" dirty="0" smtClean="0"/>
            </a:br>
            <a:r>
              <a:rPr lang="en-US" altLang="zh-CN" kern="1200" dirty="0" smtClean="0"/>
              <a:t>are recommended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309" y="6362274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7086907" y="2585356"/>
            <a:ext cx="1267931" cy="3512745"/>
            <a:chOff x="7086907" y="2585356"/>
            <a:chExt cx="1267931" cy="3512745"/>
          </a:xfrm>
        </p:grpSpPr>
        <p:pic>
          <p:nvPicPr>
            <p:cNvPr id="6" name="Picture 18"/>
            <p:cNvPicPr preferRelativeResize="0"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86907" y="2585356"/>
              <a:ext cx="1267931" cy="15526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0" name="Picture 5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6907" y="4574007"/>
              <a:ext cx="1267931" cy="15240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3707531" y="2585356"/>
            <a:ext cx="1267932" cy="3519019"/>
            <a:chOff x="3707531" y="2585356"/>
            <a:chExt cx="1267932" cy="3519019"/>
          </a:xfrm>
        </p:grpSpPr>
        <p:pic>
          <p:nvPicPr>
            <p:cNvPr id="5" name="Picture 14" descr="POSA2_E"/>
            <p:cNvPicPr preferRelativeResize="0"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07532" y="2585356"/>
              <a:ext cx="1267931" cy="153348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1" name="Picture 10" descr="schmidt"/>
            <p:cNvPicPr preferRelativeResize="0"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07531" y="4574007"/>
              <a:ext cx="1267932" cy="153036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2" name="Group 1"/>
          <p:cNvGrpSpPr/>
          <p:nvPr/>
        </p:nvGrpSpPr>
        <p:grpSpPr>
          <a:xfrm>
            <a:off x="5380026" y="1672385"/>
            <a:ext cx="1302318" cy="5119725"/>
            <a:chOff x="5380026" y="1720510"/>
            <a:chExt cx="1302318" cy="5119725"/>
          </a:xfrm>
        </p:grpSpPr>
        <p:pic>
          <p:nvPicPr>
            <p:cNvPr id="7" name="Picture 17"/>
            <p:cNvPicPr preferRelativeResize="0">
              <a:picLocks noChangeArrowheads="1" noCrop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380026" y="1720510"/>
              <a:ext cx="1302318" cy="16559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" name="Picture 2" descr="http://images.pearsoned-ema.com/jpeg/large/9780201633610.jpg"/>
            <p:cNvPicPr preferRelativeResize="0"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380026" y="3588976"/>
              <a:ext cx="1302318" cy="15034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2" name="Picture 9" descr="Schmidt1"/>
            <p:cNvPicPr preferRelativeResize="0"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380026" y="5314563"/>
              <a:ext cx="1302318" cy="152567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1429368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</a:t>
            </a:r>
            <a:r>
              <a:rPr lang="en-US" altLang="zh-CN" kern="1200" dirty="0" smtClean="0"/>
              <a:t>of </a:t>
            </a:r>
            <a:r>
              <a:rPr lang="en-US" altLang="zh-CN" kern="1200" dirty="0"/>
              <a:t>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books that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are recommended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Join a “</a:t>
            </a:r>
            <a:r>
              <a:rPr lang="en-US" altLang="zh-CN" kern="1200" dirty="0" err="1" smtClean="0"/>
              <a:t>meetup</a:t>
            </a:r>
            <a:r>
              <a:rPr lang="en-US" altLang="zh-CN" kern="1200" dirty="0" smtClean="0"/>
              <a:t> </a:t>
            </a:r>
            <a:br>
              <a:rPr lang="en-US" altLang="zh-CN" kern="1200" dirty="0" smtClean="0"/>
            </a:br>
            <a:r>
              <a:rPr lang="en-US" altLang="zh-CN" kern="1200" dirty="0" smtClean="0"/>
              <a:t>group”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916" y="1933074"/>
            <a:ext cx="5494338" cy="2446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4236162" y="4525147"/>
            <a:ext cx="33258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hlinkClick r:id="rId4"/>
              </a:rPr>
              <a:t>www.meetup.com/Courser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52389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books that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are recommended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Join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a “</a:t>
            </a:r>
            <a:r>
              <a:rPr lang="en-US" altLang="zh-CN" kern="1200" dirty="0" err="1" smtClean="0">
                <a:solidFill>
                  <a:schemeClr val="bg1">
                    <a:lumMod val="75000"/>
                  </a:schemeClr>
                </a:solidFill>
              </a:rPr>
              <a:t>meetup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group”</a:t>
            </a:r>
            <a:endParaRPr lang="en-US" altLang="zh-CN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Participate in the </a:t>
            </a:r>
            <a:br>
              <a:rPr lang="en-US" altLang="zh-CN" kern="1200" dirty="0" smtClean="0"/>
            </a:br>
            <a:r>
              <a:rPr lang="en-US" altLang="zh-CN" kern="1200" dirty="0" smtClean="0"/>
              <a:t>course online </a:t>
            </a:r>
            <a:br>
              <a:rPr lang="en-US" altLang="zh-CN" kern="1200" dirty="0" smtClean="0"/>
            </a:br>
            <a:r>
              <a:rPr lang="en-US" altLang="zh-CN" kern="1200" dirty="0" smtClean="0"/>
              <a:t>discussion forum</a:t>
            </a:r>
          </a:p>
        </p:txBody>
      </p:sp>
      <p:pic>
        <p:nvPicPr>
          <p:cNvPr id="2" name="Picture 2" descr="http://farm3.staticflickr.com/2715/4105827270_3b80a3526c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1" y="2090574"/>
            <a:ext cx="5834742" cy="3891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Callout 3"/>
          <p:cNvSpPr/>
          <p:nvPr/>
        </p:nvSpPr>
        <p:spPr bwMode="auto">
          <a:xfrm>
            <a:off x="7064828" y="2299932"/>
            <a:ext cx="674915" cy="519351"/>
          </a:xfrm>
          <a:prstGeom prst="wedgeEllipseCallout">
            <a:avLst>
              <a:gd name="adj1" fmla="val -31547"/>
              <a:gd name="adj2" fmla="val 77172"/>
            </a:avLst>
          </a:prstGeom>
          <a:solidFill>
            <a:srgbClr val="33CC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5030560" y="2929680"/>
            <a:ext cx="800101" cy="408623"/>
          </a:xfrm>
          <a:prstGeom prst="wedgeRoundRectCallout">
            <a:avLst>
              <a:gd name="adj1" fmla="val -37500"/>
              <a:gd name="adj2" fmla="val 91804"/>
              <a:gd name="adj3" fmla="val 16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1" name="Cloud Callout 10"/>
          <p:cNvSpPr>
            <a:spLocks noChangeAspect="1"/>
          </p:cNvSpPr>
          <p:nvPr/>
        </p:nvSpPr>
        <p:spPr bwMode="auto">
          <a:xfrm>
            <a:off x="3197242" y="2650007"/>
            <a:ext cx="569215" cy="466637"/>
          </a:xfrm>
          <a:prstGeom prst="cloudCallout">
            <a:avLst>
              <a:gd name="adj1" fmla="val -29166"/>
              <a:gd name="adj2" fmla="val 8379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2" name="Cloud Callout 11"/>
          <p:cNvSpPr/>
          <p:nvPr/>
        </p:nvSpPr>
        <p:spPr bwMode="auto">
          <a:xfrm>
            <a:off x="3848537" y="2670004"/>
            <a:ext cx="794657" cy="562213"/>
          </a:xfrm>
          <a:prstGeom prst="cloudCallout">
            <a:avLst>
              <a:gd name="adj1" fmla="val -29166"/>
              <a:gd name="adj2" fmla="val 8379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3" name="Cloud Callout 12"/>
          <p:cNvSpPr>
            <a:spLocks noChangeAspect="1"/>
          </p:cNvSpPr>
          <p:nvPr/>
        </p:nvSpPr>
        <p:spPr bwMode="auto">
          <a:xfrm>
            <a:off x="3124200" y="3408365"/>
            <a:ext cx="1121665" cy="629679"/>
          </a:xfrm>
          <a:prstGeom prst="cloudCallout">
            <a:avLst>
              <a:gd name="adj1" fmla="val -29166"/>
              <a:gd name="adj2" fmla="val 8379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5917748" y="2738580"/>
            <a:ext cx="813707" cy="408623"/>
          </a:xfrm>
          <a:prstGeom prst="wedgeRoundRectCallout">
            <a:avLst>
              <a:gd name="adj1" fmla="val -37500"/>
              <a:gd name="adj2" fmla="val 91804"/>
              <a:gd name="adj3" fmla="val 16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5305426" y="3408365"/>
            <a:ext cx="1137558" cy="408623"/>
          </a:xfrm>
          <a:prstGeom prst="wedgeRoundRectCallout">
            <a:avLst>
              <a:gd name="adj1" fmla="val -37500"/>
              <a:gd name="adj2" fmla="val 91804"/>
              <a:gd name="adj3" fmla="val 16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6" name="Oval Callout 15"/>
          <p:cNvSpPr/>
          <p:nvPr/>
        </p:nvSpPr>
        <p:spPr bwMode="auto">
          <a:xfrm>
            <a:off x="7282543" y="2887528"/>
            <a:ext cx="914400" cy="519351"/>
          </a:xfrm>
          <a:prstGeom prst="wedgeEllipseCallout">
            <a:avLst>
              <a:gd name="adj1" fmla="val -31547"/>
              <a:gd name="adj2" fmla="val 77172"/>
            </a:avLst>
          </a:prstGeom>
          <a:solidFill>
            <a:srgbClr val="33CC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7" name="Oval Callout 16"/>
          <p:cNvSpPr/>
          <p:nvPr/>
        </p:nvSpPr>
        <p:spPr bwMode="auto">
          <a:xfrm>
            <a:off x="7739742" y="3386749"/>
            <a:ext cx="1034143" cy="519351"/>
          </a:xfrm>
          <a:prstGeom prst="wedgeEllipseCallout">
            <a:avLst>
              <a:gd name="adj1" fmla="val -31547"/>
              <a:gd name="adj2" fmla="val 77172"/>
            </a:avLst>
          </a:prstGeom>
          <a:solidFill>
            <a:srgbClr val="33CC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8" name="Oval Callout 17"/>
          <p:cNvSpPr/>
          <p:nvPr/>
        </p:nvSpPr>
        <p:spPr bwMode="auto">
          <a:xfrm>
            <a:off x="7739743" y="2410329"/>
            <a:ext cx="816428" cy="519351"/>
          </a:xfrm>
          <a:prstGeom prst="wedgeEllipseCallout">
            <a:avLst>
              <a:gd name="adj1" fmla="val -31547"/>
              <a:gd name="adj2" fmla="val 77172"/>
            </a:avLst>
          </a:prstGeom>
          <a:solidFill>
            <a:srgbClr val="33CC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  <p:sp>
        <p:nvSpPr>
          <p:cNvPr id="19" name="Rounded Rectangular Callout 18"/>
          <p:cNvSpPr/>
          <p:nvPr/>
        </p:nvSpPr>
        <p:spPr bwMode="auto">
          <a:xfrm>
            <a:off x="5305426" y="2398390"/>
            <a:ext cx="699407" cy="408623"/>
          </a:xfrm>
          <a:prstGeom prst="wedgeRoundRectCallout">
            <a:avLst>
              <a:gd name="adj1" fmla="val -37500"/>
              <a:gd name="adj2" fmla="val 91804"/>
              <a:gd name="adj3" fmla="val 16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bliqueTopLeft"/>
            <a:lightRig rig="threePt" dir="t"/>
          </a:scene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600191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29392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everage hardware/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dvances</a:t>
            </a:r>
          </a:p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mplify program structure</a:t>
            </a:r>
          </a:p>
          <a:p>
            <a:pPr marL="2286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Increase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performance</a:t>
            </a:r>
          </a:p>
          <a:p>
            <a:pPr marL="457200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Parallelize computations &amp; communication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905" y="5205014"/>
            <a:ext cx="2478632" cy="10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070847" y="4861947"/>
            <a:ext cx="2061096" cy="1067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73646" flipH="1">
            <a:off x="491006" y="3370969"/>
            <a:ext cx="1987654" cy="1312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1" name="Group 40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42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" name="Rectangle 42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45" name="Picture 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" name="Picture 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Rectangle 46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49" name="Picture 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Rectangle 50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52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14091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books that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are recommended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Join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a “</a:t>
            </a:r>
            <a:r>
              <a:rPr lang="en-US" altLang="zh-CN" kern="1200" dirty="0" err="1" smtClean="0">
                <a:solidFill>
                  <a:schemeClr val="bg1">
                    <a:lumMod val="75000"/>
                  </a:schemeClr>
                </a:solidFill>
              </a:rPr>
              <a:t>meetup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group”</a:t>
            </a:r>
            <a:endParaRPr lang="en-US" altLang="zh-CN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Participate in th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course onlin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discussion forum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Apply to Vanderbilt</a:t>
            </a:r>
            <a:br>
              <a:rPr lang="en-US" altLang="zh-CN" kern="1200" dirty="0" smtClean="0"/>
            </a:br>
            <a:r>
              <a:rPr lang="en-US" altLang="zh-CN" kern="1200" dirty="0" smtClean="0"/>
              <a:t>University!</a:t>
            </a:r>
          </a:p>
        </p:txBody>
      </p:sp>
      <p:pic>
        <p:nvPicPr>
          <p:cNvPr id="14338" name="Picture 2" descr="http://www.vanderbilt.edu/compliance/images/kirklan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5463" y="1840202"/>
            <a:ext cx="6052043" cy="4311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810495" y="6431459"/>
            <a:ext cx="727363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vanderbilt.edu</a:t>
            </a:r>
            <a:r>
              <a:rPr lang="en-US" sz="2000" dirty="0" smtClean="0"/>
              <a:t> for more info on Vanderbilt Univers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1317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books that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are recommended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Join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a “</a:t>
            </a:r>
            <a:r>
              <a:rPr lang="en-US" altLang="zh-CN" kern="1200" dirty="0" err="1" smtClean="0">
                <a:solidFill>
                  <a:schemeClr val="bg1">
                    <a:lumMod val="75000"/>
                  </a:schemeClr>
                </a:solidFill>
              </a:rPr>
              <a:t>meetup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group”</a:t>
            </a:r>
            <a:endParaRPr lang="en-US" altLang="zh-CN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Participate in th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course onlin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discussion forum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Apply to Vanderbilt</a:t>
            </a:r>
            <a:br>
              <a:rPr lang="en-US" altLang="zh-CN" kern="1200" dirty="0" smtClean="0"/>
            </a:br>
            <a:r>
              <a:rPr lang="en-US" altLang="zh-CN" kern="1200" dirty="0" smtClean="0"/>
              <a:t>University!</a:t>
            </a:r>
          </a:p>
        </p:txBody>
      </p:sp>
      <p:pic>
        <p:nvPicPr>
          <p:cNvPr id="36868" name="Picture 4" descr="http://engineering.vanderbilt.edu/125/photos/26-FGH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637" y="1766455"/>
            <a:ext cx="5828543" cy="4436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654630" y="6431459"/>
            <a:ext cx="7637317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engineering.vanderbilt.edu/</a:t>
            </a:r>
            <a:r>
              <a:rPr lang="en-US" sz="2000" dirty="0" err="1" smtClean="0">
                <a:hlinkClick r:id="rId4"/>
              </a:rPr>
              <a:t>eecs</a:t>
            </a:r>
            <a:r>
              <a:rPr lang="en-US" sz="2000" dirty="0" smtClean="0"/>
              <a:t> for more info on CS progra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813273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16760"/>
            <a:ext cx="8646254" cy="5662450"/>
          </a:xfrm>
        </p:spPr>
        <p:txBody>
          <a:bodyPr/>
          <a:lstStyle/>
          <a:p>
            <a:pPr marL="2333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Since there’s </a:t>
            </a:r>
            <a:r>
              <a:rPr lang="en-US" altLang="zh-CN" kern="1200" dirty="0"/>
              <a:t>a lot of material in this </a:t>
            </a:r>
            <a:r>
              <a:rPr lang="en-US" altLang="zh-CN" kern="1200" dirty="0" smtClean="0"/>
              <a:t>course—&amp; you may not be familiar with all the prerequisites—I therefore encourage you to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Watch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videos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multiple </a:t>
            </a: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ime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various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online resources at 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the provided URLs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Read the books that</a:t>
            </a:r>
            <a:b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are recommended</a:t>
            </a: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>
                <a:solidFill>
                  <a:schemeClr val="bg1">
                    <a:lumMod val="75000"/>
                  </a:schemeClr>
                </a:solidFill>
              </a:rPr>
              <a:t>Join 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a “</a:t>
            </a:r>
            <a:r>
              <a:rPr lang="en-US" altLang="zh-CN" kern="1200" dirty="0" err="1" smtClean="0">
                <a:solidFill>
                  <a:schemeClr val="bg1">
                    <a:lumMod val="75000"/>
                  </a:schemeClr>
                </a:solidFill>
              </a:rPr>
              <a:t>meetup</a:t>
            </a: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group”</a:t>
            </a:r>
            <a:endParaRPr lang="en-US" altLang="zh-CN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33363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10000"/>
              <a:defRPr/>
            </a:pP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Participate in th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course online </a:t>
            </a:r>
            <a:b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altLang="zh-CN" kern="1200" dirty="0" smtClean="0">
                <a:solidFill>
                  <a:schemeClr val="bg1">
                    <a:lumMod val="75000"/>
                  </a:schemeClr>
                </a:solidFill>
              </a:rPr>
              <a:t>discussion forum</a:t>
            </a:r>
          </a:p>
          <a:p>
            <a:pPr marL="461963" lvl="1" indent="-233363">
              <a:spcBef>
                <a:spcPts val="600"/>
              </a:spcBef>
              <a:buClr>
                <a:schemeClr val="tx1"/>
              </a:buClr>
              <a:buSzPct val="110000"/>
              <a:defRPr/>
            </a:pPr>
            <a:r>
              <a:rPr lang="en-US" altLang="zh-CN" kern="1200" dirty="0" smtClean="0"/>
              <a:t>Apply to Vanderbilt</a:t>
            </a:r>
            <a:br>
              <a:rPr lang="en-US" altLang="zh-CN" kern="1200" dirty="0" smtClean="0"/>
            </a:br>
            <a:r>
              <a:rPr lang="en-US" altLang="zh-CN" kern="1200" dirty="0" smtClean="0"/>
              <a:t>University!</a:t>
            </a:r>
          </a:p>
        </p:txBody>
      </p:sp>
      <p:pic>
        <p:nvPicPr>
          <p:cNvPr id="39944" name="Picture 8" descr="http://pics3.city-data.com/businesses/p/4/1/5/7/8774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9065" y="1689243"/>
            <a:ext cx="3875808" cy="2906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6" name="Rectangle 5"/>
          <p:cNvSpPr/>
          <p:nvPr/>
        </p:nvSpPr>
        <p:spPr>
          <a:xfrm>
            <a:off x="1610591" y="6441850"/>
            <a:ext cx="58604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isis.vanderbilt.edu</a:t>
            </a:r>
            <a:r>
              <a:rPr lang="en-US" sz="2000" dirty="0" smtClean="0"/>
              <a:t> for more info on ISIS</a:t>
            </a:r>
            <a:endParaRPr lang="en-US" sz="2000" dirty="0"/>
          </a:p>
        </p:txBody>
      </p:sp>
      <p:pic>
        <p:nvPicPr>
          <p:cNvPr id="39940" name="Picture 4" descr="http://www.vanderbilt.edu/magazines/vanderbilt-engineering/wp-content/images/eng-musicrow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332" y="3940176"/>
            <a:ext cx="3602268" cy="2377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815936" y="1689243"/>
            <a:ext cx="477982" cy="3785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418117" y="1567005"/>
            <a:ext cx="477982" cy="3785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088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0" y="965575"/>
            <a:ext cx="4141694" cy="3323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everage hardware/softw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dvance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mplify program structure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crease performance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Improve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response-time</a:t>
            </a:r>
          </a:p>
          <a:p>
            <a:pPr marL="457200" indent="-228600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don’t starve the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UI thread</a:t>
            </a:r>
          </a:p>
          <a:p>
            <a:pPr marL="223838" indent="-223838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0726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57206"/>
            <a:ext cx="9144000" cy="6122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200" dirty="0" smtClean="0"/>
              <a:t>Motivations for Concurrent Software</a:t>
            </a:r>
          </a:p>
        </p:txBody>
      </p:sp>
      <p:pic>
        <p:nvPicPr>
          <p:cNvPr id="17410" name="Picture 2" descr="File:Hourglass 2.sv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422" y="3780881"/>
            <a:ext cx="1502358" cy="2278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1" name="Group 50"/>
          <p:cNvGrpSpPr/>
          <p:nvPr/>
        </p:nvGrpSpPr>
        <p:grpSpPr>
          <a:xfrm>
            <a:off x="3990112" y="1017525"/>
            <a:ext cx="5137568" cy="3816546"/>
            <a:chOff x="4572236" y="1097972"/>
            <a:chExt cx="4405076" cy="3078154"/>
          </a:xfrm>
        </p:grpSpPr>
        <p:pic>
          <p:nvPicPr>
            <p:cNvPr id="52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679" y="1167606"/>
              <a:ext cx="4164633" cy="3008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3" name="Rectangle 52"/>
            <p:cNvSpPr/>
            <p:nvPr/>
          </p:nvSpPr>
          <p:spPr bwMode="auto">
            <a:xfrm>
              <a:off x="4581990" y="1320907"/>
              <a:ext cx="1673653" cy="94850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Isosceles Triangle 2"/>
            <p:cNvSpPr/>
            <p:nvPr/>
          </p:nvSpPr>
          <p:spPr bwMode="auto">
            <a:xfrm rot="1415629">
              <a:off x="5739125" y="1371724"/>
              <a:ext cx="628675" cy="219473"/>
            </a:xfrm>
            <a:custGeom>
              <a:avLst/>
              <a:gdLst>
                <a:gd name="connsiteX0" fmla="*/ 0 w 697701"/>
                <a:gd name="connsiteY0" fmla="*/ 248365 h 248365"/>
                <a:gd name="connsiteX1" fmla="*/ 697701 w 697701"/>
                <a:gd name="connsiteY1" fmla="*/ 0 h 248365"/>
                <a:gd name="connsiteX2" fmla="*/ 697701 w 697701"/>
                <a:gd name="connsiteY2" fmla="*/ 248365 h 248365"/>
                <a:gd name="connsiteX3" fmla="*/ 0 w 697701"/>
                <a:gd name="connsiteY3" fmla="*/ 248365 h 248365"/>
                <a:gd name="connsiteX0" fmla="*/ 0 w 697701"/>
                <a:gd name="connsiteY0" fmla="*/ 204442 h 204442"/>
                <a:gd name="connsiteX1" fmla="*/ 527906 w 697701"/>
                <a:gd name="connsiteY1" fmla="*/ 0 h 204442"/>
                <a:gd name="connsiteX2" fmla="*/ 697701 w 697701"/>
                <a:gd name="connsiteY2" fmla="*/ 204442 h 204442"/>
                <a:gd name="connsiteX3" fmla="*/ 0 w 697701"/>
                <a:gd name="connsiteY3" fmla="*/ 204442 h 204442"/>
                <a:gd name="connsiteX0" fmla="*/ 0 w 628675"/>
                <a:gd name="connsiteY0" fmla="*/ 204442 h 219473"/>
                <a:gd name="connsiteX1" fmla="*/ 527906 w 628675"/>
                <a:gd name="connsiteY1" fmla="*/ 0 h 219473"/>
                <a:gd name="connsiteX2" fmla="*/ 628675 w 628675"/>
                <a:gd name="connsiteY2" fmla="*/ 219473 h 219473"/>
                <a:gd name="connsiteX3" fmla="*/ 0 w 628675"/>
                <a:gd name="connsiteY3" fmla="*/ 204442 h 219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8675" h="219473">
                  <a:moveTo>
                    <a:pt x="0" y="204442"/>
                  </a:moveTo>
                  <a:lnTo>
                    <a:pt x="527906" y="0"/>
                  </a:lnTo>
                  <a:lnTo>
                    <a:pt x="628675" y="219473"/>
                  </a:lnTo>
                  <a:lnTo>
                    <a:pt x="0" y="20444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75000"/>
                    <a:shade val="30000"/>
                    <a:satMod val="115000"/>
                  </a:schemeClr>
                </a:gs>
                <a:gs pos="50000">
                  <a:schemeClr val="bg1">
                    <a:lumMod val="75000"/>
                    <a:shade val="67500"/>
                    <a:satMod val="115000"/>
                  </a:schemeClr>
                </a:gs>
                <a:gs pos="100000">
                  <a:schemeClr val="bg1">
                    <a:lumMod val="75000"/>
                    <a:shade val="100000"/>
                    <a:satMod val="115000"/>
                  </a:schemeClr>
                </a:gs>
              </a:gsLst>
              <a:lin ang="81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55" name="Picture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2236" y="2269944"/>
              <a:ext cx="907097" cy="105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6" name="Picture 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190" y="3149708"/>
              <a:ext cx="1820538" cy="10068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" name="Rectangle 56"/>
            <p:cNvSpPr/>
            <p:nvPr/>
          </p:nvSpPr>
          <p:spPr bwMode="auto">
            <a:xfrm>
              <a:off x="7973205" y="2425506"/>
              <a:ext cx="343479" cy="7184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 rot="5400000">
              <a:off x="6255162" y="3007030"/>
              <a:ext cx="455458" cy="11888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59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5458">
              <a:off x="4860559" y="3222320"/>
              <a:ext cx="1284538" cy="880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" name="Picture 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4789" y="3265931"/>
              <a:ext cx="341313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4949292" y="1097972"/>
              <a:ext cx="768159" cy="24468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SERVER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62" name="Picture 5" descr="http://farm5.staticflickr.com/4072/4297002549_c6f254874a_b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1620" y="1296026"/>
              <a:ext cx="684059" cy="92394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70237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G-CCM-Tutorial</Template>
  <TotalTime>47695</TotalTime>
  <Words>2644</Words>
  <Application>Microsoft Office PowerPoint</Application>
  <PresentationFormat>On-screen Show (4:3)</PresentationFormat>
  <Paragraphs>891</Paragraphs>
  <Slides>82</Slides>
  <Notes>8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5" baseType="lpstr">
      <vt:lpstr>DOC-Traditional</vt:lpstr>
      <vt:lpstr>Capsules</vt:lpstr>
      <vt:lpstr>Visio</vt:lpstr>
      <vt:lpstr>PowerPoint Presentation</vt:lpstr>
      <vt:lpstr>Topics Covered in this Part of the Module</vt:lpstr>
      <vt:lpstr>Topics Covered in this Part of the Module</vt:lpstr>
      <vt:lpstr>Motivations for Concurrent Software</vt:lpstr>
      <vt:lpstr>Motivations for Concurrent Software</vt:lpstr>
      <vt:lpstr>Motivations for Concurrent Software</vt:lpstr>
      <vt:lpstr>Motivations for Concurrent Software</vt:lpstr>
      <vt:lpstr>Motivations for Concurrent Software</vt:lpstr>
      <vt:lpstr>Motivation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Challenges for Concurrent Software</vt:lpstr>
      <vt:lpstr>Motivations for Networked Software</vt:lpstr>
      <vt:lpstr>Motivations for Networked Software</vt:lpstr>
      <vt:lpstr>Motivations for Networked Software</vt:lpstr>
      <vt:lpstr>Motivations for Networked Software</vt:lpstr>
      <vt:lpstr>Challenges for Networked Software</vt:lpstr>
      <vt:lpstr>Challenges for Networked Software</vt:lpstr>
      <vt:lpstr>Challenges for Networked Software</vt:lpstr>
      <vt:lpstr>Challenges for Networked Software</vt:lpstr>
      <vt:lpstr>Challenges for Networked Software</vt:lpstr>
      <vt:lpstr>Summary</vt:lpstr>
      <vt:lpstr>Summary</vt:lpstr>
      <vt:lpstr>Summary</vt:lpstr>
      <vt:lpstr>PowerPoint Presentation</vt:lpstr>
      <vt:lpstr>Topics Covered in this Part of the Module</vt:lpstr>
      <vt:lpstr>Motivation</vt:lpstr>
      <vt:lpstr>Part of the Solution: Patterns</vt:lpstr>
      <vt:lpstr>Part of the Solution: Patterns</vt:lpstr>
      <vt:lpstr>Part of the Solution: Patterns</vt:lpstr>
      <vt:lpstr>Part of the Solution: Patterns</vt:lpstr>
      <vt:lpstr>Part of the Solution: Patterns</vt:lpstr>
      <vt:lpstr>Another Part of the Solution: Frameworks</vt:lpstr>
      <vt:lpstr>Another Part of the Solution: Frameworks</vt:lpstr>
      <vt:lpstr>Another Part of the Solution: Frameworks</vt:lpstr>
      <vt:lpstr>Another Part of the Solution: Frameworks</vt:lpstr>
      <vt:lpstr>Key Benefit: Enable Systematic Software Reuse</vt:lpstr>
      <vt:lpstr>Key Benefit: Enable Systematic Software Reuse</vt:lpstr>
      <vt:lpstr>Examples of Systematic Software Reuse</vt:lpstr>
      <vt:lpstr>Examples of Systematic Software Reuse</vt:lpstr>
      <vt:lpstr>Examples of Systematic Software Reuse</vt:lpstr>
      <vt:lpstr>Examples of Systematic Software Reuse</vt:lpstr>
      <vt:lpstr>Examples of Systematic Software Reuse</vt:lpstr>
      <vt:lpstr>Summary</vt:lpstr>
      <vt:lpstr>Summary</vt:lpstr>
      <vt:lpstr>Summary</vt:lpstr>
      <vt:lpstr>Summary</vt:lpstr>
      <vt:lpstr>PowerPoint Presentation</vt:lpstr>
      <vt:lpstr>Topics Covered in this Part of the Module</vt:lpstr>
      <vt:lpstr>Topics Covered in this Part of the Module</vt:lpstr>
      <vt:lpstr>Course “Prerequisites”</vt:lpstr>
      <vt:lpstr>Course “Prerequisites”</vt:lpstr>
      <vt:lpstr>Course “Prerequisites”</vt:lpstr>
      <vt:lpstr>Course “Prerequisites”</vt:lpstr>
      <vt:lpstr>Course “Prerequisites”</vt:lpstr>
      <vt:lpstr>Course “Prerequisites”</vt:lpstr>
      <vt:lpstr>Course “Prerequisites”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Course Syllabus</vt:lpstr>
      <vt:lpstr>Summary</vt:lpstr>
      <vt:lpstr>Summary</vt:lpstr>
      <vt:lpstr>Summary</vt:lpstr>
      <vt:lpstr>Summary</vt:lpstr>
      <vt:lpstr>Summary</vt:lpstr>
      <vt:lpstr>Summary</vt:lpstr>
      <vt:lpstr>Summary</vt:lpstr>
      <vt:lpstr>Summary</vt:lpstr>
    </vt:vector>
  </TitlesOfParts>
  <Company>Vanderbilt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Design Patterns</dc:title>
  <dc:creator>Douglas C. Schmidt</dc:creator>
  <cp:lastModifiedBy>Douglas Schmidt</cp:lastModifiedBy>
  <cp:revision>1919</cp:revision>
  <cp:lastPrinted>2013-01-07T14:37:00Z</cp:lastPrinted>
  <dcterms:created xsi:type="dcterms:W3CDTF">2001-07-09T14:42:07Z</dcterms:created>
  <dcterms:modified xsi:type="dcterms:W3CDTF">2013-02-14T20:31:46Z</dcterms:modified>
</cp:coreProperties>
</file>